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029A2B35" w:rsidR="00FD191D" w:rsidRPr="00427649" w:rsidRDefault="009B6F43" w:rsidP="00FD191D">
      <w:pPr>
        <w:pStyle w:val="ad"/>
        <w:rPr>
          <w:rFonts w:ascii="標楷體" w:hAnsi="標楷體"/>
        </w:rPr>
      </w:pPr>
      <w:r>
        <w:rPr>
          <w:rFonts w:ascii="標楷體" w:hAnsi="標楷體" w:hint="eastAsia"/>
          <w:lang w:eastAsia="zh-HK"/>
        </w:rPr>
        <w:t>共同</w:t>
      </w:r>
      <w:r w:rsidR="00FD191D" w:rsidRPr="00427649">
        <w:rPr>
          <w:rFonts w:ascii="標楷體" w:hAnsi="標楷體" w:hint="eastAsia"/>
        </w:rPr>
        <w:t>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04AC00DF" w:rsidR="009B11EB" w:rsidRPr="00427649" w:rsidRDefault="009B11EB" w:rsidP="007442D4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7442D4">
              <w:rPr>
                <w:rFonts w:ascii="標楷體" w:hAnsi="標楷體" w:hint="eastAsia"/>
              </w:rPr>
              <w:t>01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4C60021E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</w:t>
            </w:r>
            <w:r w:rsidR="008C302E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/>
              </w:rPr>
              <w:t>/</w:t>
            </w:r>
            <w:r w:rsidR="008C302E">
              <w:rPr>
                <w:rFonts w:ascii="標楷體" w:hAnsi="標楷體"/>
              </w:rPr>
              <w:t>04</w:t>
            </w:r>
            <w:r w:rsidRPr="00427649">
              <w:rPr>
                <w:rFonts w:ascii="標楷體" w:hAnsi="標楷體" w:hint="eastAsia"/>
              </w:rPr>
              <w:t>/</w:t>
            </w:r>
            <w:r w:rsidR="008C302E">
              <w:rPr>
                <w:rFonts w:ascii="標楷體" w:hAnsi="標楷體"/>
              </w:rPr>
              <w:t>22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100A5AFA" w14:textId="62C66AE2" w:rsidR="008224BD" w:rsidRPr="00427649" w:rsidRDefault="008224BD" w:rsidP="009B11EB">
      <w:pPr>
        <w:rPr>
          <w:rFonts w:ascii="標楷體" w:eastAsia="標楷體" w:hAnsi="標楷體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1FC19EDB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1497D48B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3B7EDC6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4B4FBAF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1448449F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7305B1" w:rsidRDefault="007305B1" w:rsidP="0040125A"/>
                  </w:txbxContent>
                </v:textbox>
              </v:shape>
            </w:pict>
          </mc:Fallback>
        </mc:AlternateContent>
      </w:r>
    </w:p>
    <w:p w14:paraId="786027CB" w14:textId="77777777" w:rsidR="009B11EB" w:rsidRPr="00427649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507C563" w:rsidR="00200D13" w:rsidRPr="00427649" w:rsidRDefault="003C1555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1E8F283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7305B1" w:rsidRDefault="007305B1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7305B1" w:rsidRDefault="007305B1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7305B1" w:rsidRDefault="007305B1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" stroked="f">
                <v:textbox>
                  <w:txbxContent>
                    <w:p w14:paraId="7830C552" w14:textId="77777777" w:rsidR="007305B1" w:rsidRDefault="007305B1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7305B1" w:rsidRDefault="007305B1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7305B1" w:rsidRDefault="007305B1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9B6F4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註</w:t>
            </w:r>
          </w:p>
        </w:tc>
      </w:tr>
      <w:tr w:rsidR="008224BD" w:rsidRPr="00427649" w14:paraId="24E876A5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6E2A825" w14:textId="1BFACC44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9B6F43">
              <w:rPr>
                <w:rFonts w:ascii="標楷體" w:hAnsi="標楷體" w:hint="eastAsia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B6F43">
              <w:rPr>
                <w:rFonts w:ascii="標楷體" w:hAnsi="標楷體" w:hint="eastAsia"/>
              </w:rPr>
              <w:t>00</w:t>
            </w:r>
          </w:p>
        </w:tc>
        <w:tc>
          <w:tcPr>
            <w:tcW w:w="1614" w:type="dxa"/>
            <w:vAlign w:val="center"/>
          </w:tcPr>
          <w:p w14:paraId="30596065" w14:textId="1781B862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</w:t>
            </w:r>
            <w:r w:rsidR="009B6F43">
              <w:rPr>
                <w:rFonts w:ascii="標楷體" w:hAnsi="標楷體" w:hint="eastAsia"/>
              </w:rPr>
              <w:t>21</w:t>
            </w:r>
            <w:r w:rsidRPr="00427649">
              <w:rPr>
                <w:rFonts w:ascii="標楷體" w:hAnsi="標楷體" w:hint="eastAsia"/>
              </w:rPr>
              <w:t>/12/</w:t>
            </w:r>
            <w:r w:rsidR="009B6F43">
              <w:rPr>
                <w:rFonts w:ascii="標楷體" w:hAnsi="標楷體" w:hint="eastAsia"/>
              </w:rPr>
              <w:t>12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14AF351" w:rsidR="008224BD" w:rsidRPr="00427649" w:rsidRDefault="009B6F43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D868B8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4FB411BE" w14:textId="0EE34E96" w:rsidR="009B6F43" w:rsidRPr="00427649" w:rsidRDefault="007442D4" w:rsidP="00B634D0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V1.01</w:t>
            </w:r>
          </w:p>
        </w:tc>
        <w:tc>
          <w:tcPr>
            <w:tcW w:w="1614" w:type="dxa"/>
            <w:vAlign w:val="center"/>
          </w:tcPr>
          <w:p w14:paraId="4A1994C4" w14:textId="499C99D4" w:rsidR="009B6F43" w:rsidRPr="00427649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202</w:t>
            </w:r>
            <w:r w:rsidR="007473CE">
              <w:rPr>
                <w:rFonts w:ascii="標楷體" w:hAnsi="標楷體" w:hint="eastAsia"/>
              </w:rPr>
              <w:t>2</w:t>
            </w:r>
            <w:r w:rsidR="007473CE">
              <w:rPr>
                <w:rFonts w:ascii="標楷體" w:hAnsi="標楷體"/>
              </w:rPr>
              <w:t>/04/22</w:t>
            </w:r>
          </w:p>
        </w:tc>
        <w:tc>
          <w:tcPr>
            <w:tcW w:w="3786" w:type="dxa"/>
            <w:vAlign w:val="center"/>
          </w:tcPr>
          <w:p w14:paraId="2C5D5D5B" w14:textId="5323DDAD" w:rsidR="00F73A16" w:rsidRDefault="00F73A16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交付U</w:t>
            </w:r>
            <w:r>
              <w:rPr>
                <w:rFonts w:ascii="標楷體" w:hAnsi="標楷體"/>
                <w:lang w:eastAsia="zh-HK"/>
              </w:rPr>
              <w:t>RS</w:t>
            </w:r>
            <w:r>
              <w:rPr>
                <w:rFonts w:ascii="標楷體" w:hAnsi="標楷體" w:hint="eastAsia"/>
                <w:lang w:eastAsia="zh-HK"/>
              </w:rPr>
              <w:t>：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0</w:t>
            </w:r>
            <w:r>
              <w:rPr>
                <w:rFonts w:ascii="標楷體" w:hAnsi="標楷體"/>
                <w:lang w:eastAsia="zh-HK"/>
              </w:rPr>
              <w:t>15</w:t>
            </w:r>
            <w:r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</w:t>
            </w:r>
            <w:r>
              <w:rPr>
                <w:rFonts w:ascii="標楷體" w:hAnsi="標楷體" w:hint="eastAsia"/>
                <w:lang w:eastAsia="zh-HK"/>
              </w:rPr>
              <w:t>1</w:t>
            </w:r>
            <w:r>
              <w:rPr>
                <w:rFonts w:ascii="標楷體" w:hAnsi="標楷體"/>
                <w:lang w:eastAsia="zh-HK"/>
              </w:rPr>
              <w:t>15</w:t>
            </w:r>
          </w:p>
          <w:p w14:paraId="170FFF2D" w14:textId="09ECCA31" w:rsidR="007473CE" w:rsidRP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73CE">
              <w:rPr>
                <w:rFonts w:ascii="標楷體" w:hAnsi="標楷體" w:hint="eastAsia"/>
                <w:lang w:eastAsia="zh-HK"/>
              </w:rPr>
              <w:t>更新</w:t>
            </w:r>
            <w:r w:rsidRPr="007473CE">
              <w:rPr>
                <w:rFonts w:ascii="標楷體" w:hAnsi="標楷體"/>
                <w:lang w:eastAsia="zh-HK"/>
              </w:rPr>
              <w:t>URS</w:t>
            </w:r>
            <w:r w:rsidRPr="007473CE">
              <w:rPr>
                <w:rFonts w:ascii="標楷體" w:hAnsi="標楷體" w:hint="eastAsia"/>
                <w:lang w:eastAsia="zh-HK"/>
              </w:rPr>
              <w:t>交付：</w:t>
            </w:r>
          </w:p>
          <w:p w14:paraId="48D28948" w14:textId="7A9AA0DD" w:rsidR="007442D4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 w:rsidRPr="007442D4">
              <w:rPr>
                <w:rFonts w:ascii="標楷體" w:hAnsi="標楷體" w:hint="eastAsia"/>
                <w:highlight w:val="green"/>
                <w:lang w:eastAsia="zh-HK"/>
              </w:rPr>
              <w:t>綠底</w:t>
            </w:r>
          </w:p>
          <w:p w14:paraId="3BF2FDEE" w14:textId="77777777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增加設定套預設印印表機機制</w:t>
            </w:r>
          </w:p>
          <w:p w14:paraId="185D9EDA" w14:textId="3DAD41EF" w:rsidR="007442D4" w:rsidRDefault="007442D4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LC009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 w:rsidR="00F73A16">
              <w:rPr>
                <w:rFonts w:ascii="標楷體" w:hAnsi="標楷體" w:hint="eastAsia"/>
                <w:lang w:eastAsia="zh-HK"/>
              </w:rPr>
              <w:t>(</w:t>
            </w:r>
            <w:r>
              <w:rPr>
                <w:rFonts w:ascii="標楷體" w:hAnsi="標楷體" w:hint="eastAsia"/>
              </w:rPr>
              <w:t>LC015</w:t>
            </w:r>
            <w:r w:rsidRPr="007442D4">
              <w:rPr>
                <w:rFonts w:ascii="標楷體" w:hAnsi="標楷體" w:hint="eastAsia"/>
                <w:lang w:eastAsia="zh-HK"/>
              </w:rPr>
              <w:t>、</w:t>
            </w:r>
            <w:r>
              <w:rPr>
                <w:rFonts w:ascii="標楷體" w:hAnsi="標楷體" w:hint="eastAsia"/>
              </w:rPr>
              <w:t>LC115</w:t>
            </w:r>
            <w:r w:rsidR="00F73A16">
              <w:rPr>
                <w:rFonts w:ascii="標楷體" w:hAnsi="標楷體"/>
              </w:rPr>
              <w:t>)</w:t>
            </w:r>
          </w:p>
          <w:p w14:paraId="539EA6D1" w14:textId="06914FDA" w:rsidR="007473CE" w:rsidRDefault="007473CE" w:rsidP="007473CE">
            <w:pPr>
              <w:pStyle w:val="11"/>
              <w:rPr>
                <w:rFonts w:ascii="標楷體" w:hAnsi="標楷體"/>
              </w:rPr>
            </w:pPr>
            <w:r w:rsidRPr="00580B40">
              <w:rPr>
                <w:rFonts w:ascii="標楷體" w:hAnsi="標楷體" w:hint="eastAsia"/>
                <w:highlight w:val="yellow"/>
              </w:rPr>
              <w:t>黃底</w:t>
            </w:r>
            <w:r w:rsidRPr="00580B40">
              <w:rPr>
                <w:rFonts w:ascii="標楷體" w:hAnsi="標楷體" w:hint="eastAsia"/>
              </w:rPr>
              <w:t>增加</w:t>
            </w:r>
            <w:r>
              <w:rPr>
                <w:rFonts w:ascii="標楷體" w:hAnsi="標楷體" w:hint="eastAsia"/>
              </w:rPr>
              <w:t>戶號輸入</w:t>
            </w:r>
          </w:p>
          <w:p w14:paraId="526D0EE0" w14:textId="08728947" w:rsidR="007473CE" w:rsidRPr="00427649" w:rsidRDefault="007473CE" w:rsidP="007473CE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</w:rPr>
              <w:t>LC001、LC011</w:t>
            </w:r>
          </w:p>
        </w:tc>
        <w:tc>
          <w:tcPr>
            <w:tcW w:w="1140" w:type="dxa"/>
            <w:vAlign w:val="center"/>
          </w:tcPr>
          <w:p w14:paraId="3CE081E4" w14:textId="188428EF" w:rsidR="009B6F43" w:rsidRDefault="007442D4" w:rsidP="0040125A">
            <w:pPr>
              <w:pStyle w:val="11"/>
              <w:rPr>
                <w:rFonts w:ascii="標楷體" w:hAnsi="標楷體"/>
                <w:lang w:eastAsia="zh-HK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  <w:r w:rsidR="007473CE">
              <w:rPr>
                <w:rFonts w:ascii="標楷體" w:hAnsi="標楷體" w:hint="eastAsia"/>
                <w:lang w:eastAsia="zh-HK"/>
              </w:rPr>
              <w:t>王銘傑</w:t>
            </w:r>
          </w:p>
        </w:tc>
        <w:tc>
          <w:tcPr>
            <w:tcW w:w="1140" w:type="dxa"/>
            <w:vAlign w:val="center"/>
          </w:tcPr>
          <w:p w14:paraId="0BE3CB7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D025513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D70AE9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0DFE6A5" w14:textId="61C6274B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289FE64A" w14:textId="39969B0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9526E04" w14:textId="5D3113B8" w:rsidR="00580B40" w:rsidRPr="00427649" w:rsidRDefault="00580B40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0A535939" w14:textId="45CAC91F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A929FA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603DE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4D9085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23B3E7D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5D8FB5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02EAF0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9FCFCB4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19774D7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0E3F9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25A02396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6DCC53C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2B5D89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542419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9DA1A0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F26AF1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869D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7581D08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978B9AC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777A1E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438BBB8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62A6910C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B1753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8DCBD5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6B88C3C3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4B2D9CD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C5A48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E914F68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7A0120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52E1BC0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8F6B4F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335BCDA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76758177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4F49D4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743828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3F3D3BB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7C0E807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363B67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BB165FA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59BFF551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4331CB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7E053D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63FE53D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EE4854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FD8D00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47250B88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B13C117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FE34B5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DCF684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08E16EA7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4B5EA8E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98179A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344B913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507FA078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B3C013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806C0B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61B24DD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A61EE9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A0B6C4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1C2BB2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826FA4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A5B419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9F01D9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BACEF1E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5E3EF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EA3821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5125BD7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F51E3E3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3A052C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893A76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38A0CD5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721B2F4D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7F29AB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04D9E3C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FD96953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2AA74E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53EDBB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D3E5AA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21E969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83943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18B9EB2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0E27A32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B76AC3F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2BAF62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9822D61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13BBB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4BD9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EC14AB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DE47046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FB3FC1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6DB6703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A0B915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8D399B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8BDA7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10207ED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31D9B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1F5CB7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D8C7C6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18DA7A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668878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28E174C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07509D2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D808F93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0810D871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94C18F5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766216E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1D5C2B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565A3F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4FED8CBA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123F514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2B7DAD6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F70FCB1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C9ACA58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59518D13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89DFC8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553CA57D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C732CF4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99042AA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E5A4C2C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9291AB7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58F2932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D04339B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5DB73DD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A0885ED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406B1EE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FE4F9B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4BA31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46BC6E2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5DA2B2D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7473CE" w:rsidRPr="00427649" w14:paraId="718415A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34699FC" w14:textId="77777777" w:rsidR="007473CE" w:rsidRPr="00427649" w:rsidRDefault="007473CE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68E0820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1DA9A94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A690046" w14:textId="77777777" w:rsidR="007473CE" w:rsidRDefault="007473CE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93C5579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A7C6D7" w14:textId="77777777" w:rsidR="007473CE" w:rsidRPr="00427649" w:rsidRDefault="007473CE" w:rsidP="0040125A">
            <w:pPr>
              <w:pStyle w:val="11"/>
              <w:rPr>
                <w:rFonts w:ascii="標楷體" w:hAnsi="標楷體"/>
              </w:rPr>
            </w:pPr>
          </w:p>
        </w:tc>
      </w:tr>
    </w:tbl>
    <w:p w14:paraId="4103CC34" w14:textId="3A7EA811" w:rsidR="0011788D" w:rsidRPr="00427649" w:rsidRDefault="00D22C68" w:rsidP="007473CE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p w14:paraId="4D1A6A9F" w14:textId="5F38F76A" w:rsidR="003D29EB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101548342" w:history="1">
        <w:r w:rsidR="003D29EB" w:rsidRPr="00411DD0">
          <w:rPr>
            <w:rStyle w:val="a7"/>
            <w:rFonts w:hAnsi="標楷體" w:hint="eastAsia"/>
          </w:rPr>
          <w:t>第</w:t>
        </w:r>
        <w:r w:rsidR="003D29EB" w:rsidRPr="00411DD0">
          <w:rPr>
            <w:rStyle w:val="a7"/>
            <w:rFonts w:hAnsi="標楷體"/>
          </w:rPr>
          <w:t>1</w:t>
        </w:r>
        <w:r w:rsidR="003D29EB" w:rsidRPr="00411DD0">
          <w:rPr>
            <w:rStyle w:val="a7"/>
            <w:rFonts w:hAnsi="標楷體" w:hint="eastAsia"/>
          </w:rPr>
          <w:t>章</w:t>
        </w:r>
        <w:r w:rsidR="003D29EB" w:rsidRPr="00411DD0">
          <w:rPr>
            <w:rStyle w:val="a7"/>
            <w:rFonts w:hAnsi="標楷體"/>
          </w:rPr>
          <w:t xml:space="preserve"> </w:t>
        </w:r>
        <w:r w:rsidR="003D29EB" w:rsidRPr="00411DD0">
          <w:rPr>
            <w:rStyle w:val="a7"/>
            <w:rFonts w:hAnsi="標楷體" w:hint="eastAsia"/>
          </w:rPr>
          <w:t>概述</w:t>
        </w:r>
        <w:r w:rsidR="003D29EB">
          <w:rPr>
            <w:webHidden/>
          </w:rPr>
          <w:tab/>
        </w:r>
        <w:r w:rsidR="003D29EB">
          <w:rPr>
            <w:webHidden/>
          </w:rPr>
          <w:fldChar w:fldCharType="begin"/>
        </w:r>
        <w:r w:rsidR="003D29EB">
          <w:rPr>
            <w:webHidden/>
          </w:rPr>
          <w:instrText xml:space="preserve"> PAGEREF _Toc101548342 \h </w:instrText>
        </w:r>
        <w:r w:rsidR="003D29EB">
          <w:rPr>
            <w:webHidden/>
          </w:rPr>
        </w:r>
        <w:r w:rsidR="003D29EB">
          <w:rPr>
            <w:webHidden/>
          </w:rPr>
          <w:fldChar w:fldCharType="separate"/>
        </w:r>
        <w:r w:rsidR="003D29EB">
          <w:rPr>
            <w:webHidden/>
          </w:rPr>
          <w:t>1</w:t>
        </w:r>
        <w:r w:rsidR="003D29EB">
          <w:rPr>
            <w:webHidden/>
          </w:rPr>
          <w:fldChar w:fldCharType="end"/>
        </w:r>
      </w:hyperlink>
    </w:p>
    <w:p w14:paraId="09792A5C" w14:textId="273FFB49" w:rsidR="003D29EB" w:rsidRDefault="003D29E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01548343" w:history="1">
        <w:r w:rsidRPr="00411DD0">
          <w:rPr>
            <w:rStyle w:val="a7"/>
            <w:rFonts w:hAnsi="標楷體"/>
          </w:rPr>
          <w:t xml:space="preserve">1.1    </w:t>
        </w:r>
        <w:r w:rsidRPr="00411DD0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85AC1AC" w14:textId="065E6C54" w:rsidR="003D29EB" w:rsidRDefault="003D29E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01548344" w:history="1">
        <w:r w:rsidRPr="00411DD0">
          <w:rPr>
            <w:rStyle w:val="a7"/>
            <w:rFonts w:hAnsi="標楷體"/>
          </w:rPr>
          <w:t xml:space="preserve">1.2    </w:t>
        </w:r>
        <w:r w:rsidRPr="00411DD0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CC4AA72" w14:textId="49B8F5BF" w:rsidR="003D29EB" w:rsidRDefault="003D29E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01548345" w:history="1">
        <w:r w:rsidRPr="00411DD0">
          <w:rPr>
            <w:rStyle w:val="a7"/>
            <w:rFonts w:hAnsi="標楷體"/>
          </w:rPr>
          <w:t xml:space="preserve">1.3    </w:t>
        </w:r>
        <w:r w:rsidRPr="00411DD0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3FCB8B6A" w14:textId="6E20DB7B" w:rsidR="003D29EB" w:rsidRDefault="003D29E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101548346" w:history="1">
        <w:r w:rsidRPr="00411DD0">
          <w:rPr>
            <w:rStyle w:val="a7"/>
            <w:rFonts w:hAnsi="標楷體"/>
            <w:noProof/>
          </w:rPr>
          <w:t>1.3.1</w:t>
        </w:r>
        <w:r w:rsidRPr="00411DD0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EB03D97" w14:textId="40CFFB10" w:rsidR="003D29EB" w:rsidRDefault="003D29E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101548347" w:history="1">
        <w:r w:rsidRPr="00411DD0">
          <w:rPr>
            <w:rStyle w:val="a7"/>
            <w:rFonts w:hAnsi="標楷體"/>
            <w:noProof/>
          </w:rPr>
          <w:t>1.3.2</w:t>
        </w:r>
        <w:r w:rsidRPr="00411DD0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A37D320" w14:textId="7C5E9949" w:rsidR="003D29EB" w:rsidRDefault="003D29E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01548348" w:history="1">
        <w:r w:rsidRPr="00411DD0">
          <w:rPr>
            <w:rStyle w:val="a7"/>
            <w:rFonts w:hAnsi="標楷體" w:hint="eastAsia"/>
          </w:rPr>
          <w:t>第</w:t>
        </w:r>
        <w:r w:rsidRPr="00411DD0">
          <w:rPr>
            <w:rStyle w:val="a7"/>
            <w:rFonts w:hAnsi="標楷體"/>
          </w:rPr>
          <w:t>2</w:t>
        </w:r>
        <w:r w:rsidRPr="00411DD0">
          <w:rPr>
            <w:rStyle w:val="a7"/>
            <w:rFonts w:hAnsi="標楷體" w:hint="eastAsia"/>
          </w:rPr>
          <w:t>章</w:t>
        </w:r>
        <w:r w:rsidRPr="00411DD0">
          <w:rPr>
            <w:rStyle w:val="a7"/>
            <w:rFonts w:hAnsi="標楷體"/>
          </w:rPr>
          <w:t xml:space="preserve"> </w:t>
        </w:r>
        <w:r w:rsidRPr="00411DD0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5AAB4379" w14:textId="15004A77" w:rsidR="003D29EB" w:rsidRDefault="003D29E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01548349" w:history="1">
        <w:r w:rsidRPr="00411DD0">
          <w:rPr>
            <w:rStyle w:val="a7"/>
            <w:rFonts w:hAnsi="標楷體"/>
          </w:rPr>
          <w:t xml:space="preserve">2.1    </w:t>
        </w:r>
        <w:r w:rsidRPr="00411DD0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7748526B" w14:textId="41C967DA" w:rsidR="003D29EB" w:rsidRDefault="003D29E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101548350" w:history="1">
        <w:r w:rsidRPr="00411DD0">
          <w:rPr>
            <w:rStyle w:val="a7"/>
            <w:rFonts w:hAnsi="標楷體"/>
            <w:noProof/>
          </w:rPr>
          <w:t>(1)</w:t>
        </w:r>
        <w:r w:rsidRPr="00411DD0">
          <w:rPr>
            <w:rStyle w:val="a7"/>
            <w:rFonts w:hAnsi="標楷體" w:hint="eastAsia"/>
            <w:noProof/>
            <w:lang w:eastAsia="zh-HK"/>
          </w:rPr>
          <w:t xml:space="preserve"> 交易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C8ECE6E" w14:textId="1E22C8A1" w:rsidR="003D29EB" w:rsidRDefault="003D29EB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101548351" w:history="1">
        <w:r w:rsidRPr="00411DD0">
          <w:rPr>
            <w:rStyle w:val="a7"/>
            <w:rFonts w:hAnsi="標楷體"/>
            <w:noProof/>
            <w:lang w:eastAsia="zh-HK"/>
          </w:rPr>
          <w:t>(2)</w:t>
        </w:r>
        <w:r w:rsidRPr="00411DD0">
          <w:rPr>
            <w:rStyle w:val="a7"/>
            <w:rFonts w:hAnsi="標楷體" w:hint="eastAsia"/>
            <w:noProof/>
            <w:lang w:eastAsia="zh-HK"/>
          </w:rPr>
          <w:t xml:space="preserve"> 共同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D9219AA" w14:textId="44DB8F67" w:rsidR="003D29EB" w:rsidRDefault="003D29E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01548352" w:history="1">
        <w:r w:rsidRPr="00411DD0">
          <w:rPr>
            <w:rStyle w:val="a7"/>
            <w:rFonts w:hAnsi="標楷體"/>
          </w:rPr>
          <w:t xml:space="preserve">2.2    </w:t>
        </w:r>
        <w:r w:rsidRPr="00411DD0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68EF8870" w14:textId="5BF00E5D" w:rsidR="003D29EB" w:rsidRDefault="003D29E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01548353" w:history="1">
        <w:r w:rsidRPr="00411DD0">
          <w:rPr>
            <w:rStyle w:val="a7"/>
            <w:rFonts w:hAnsi="標楷體" w:hint="eastAsia"/>
          </w:rPr>
          <w:t>第</w:t>
        </w:r>
        <w:r w:rsidRPr="00411DD0">
          <w:rPr>
            <w:rStyle w:val="a7"/>
            <w:rFonts w:hAnsi="標楷體"/>
          </w:rPr>
          <w:t>3</w:t>
        </w:r>
        <w:r w:rsidRPr="00411DD0">
          <w:rPr>
            <w:rStyle w:val="a7"/>
            <w:rFonts w:hAnsi="標楷體" w:hint="eastAsia"/>
          </w:rPr>
          <w:t>章</w:t>
        </w:r>
        <w:r w:rsidRPr="00411DD0">
          <w:rPr>
            <w:rStyle w:val="a7"/>
            <w:rFonts w:hAnsi="標楷體"/>
          </w:rPr>
          <w:t xml:space="preserve"> </w:t>
        </w:r>
        <w:r w:rsidRPr="00411DD0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852304A" w14:textId="3F2148CB" w:rsidR="003D29EB" w:rsidRDefault="003D29E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01548354" w:history="1">
        <w:r w:rsidRPr="00411DD0">
          <w:rPr>
            <w:rStyle w:val="a7"/>
            <w:rFonts w:hAnsi="標楷體"/>
          </w:rPr>
          <w:t xml:space="preserve">3.1    </w:t>
        </w:r>
        <w:r w:rsidRPr="00411DD0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14136D8A" w14:textId="5F409271" w:rsidR="003D29EB" w:rsidRDefault="003D29E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01548355" w:history="1">
        <w:r w:rsidRPr="00411DD0">
          <w:rPr>
            <w:rStyle w:val="a7"/>
            <w:rFonts w:hAnsi="標楷體"/>
          </w:rPr>
          <w:t xml:space="preserve">3.2    </w:t>
        </w:r>
        <w:r w:rsidRPr="00411DD0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485DF4C4" w14:textId="5A2326A2" w:rsidR="003D29EB" w:rsidRDefault="003D29E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61" w:history="1">
        <w:r w:rsidRPr="00411DD0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001 </w:t>
        </w:r>
        <w:r w:rsidRPr="00411DD0">
          <w:rPr>
            <w:rStyle w:val="a7"/>
            <w:rFonts w:hAnsi="標楷體" w:hint="eastAsia"/>
            <w:noProof/>
          </w:rPr>
          <w:t>訂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783CE6E" w14:textId="09F81030" w:rsidR="003D29EB" w:rsidRDefault="003D29E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62" w:history="1">
        <w:r w:rsidRPr="00411DD0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002 </w:t>
        </w:r>
        <w:r w:rsidRPr="00411DD0">
          <w:rPr>
            <w:rStyle w:val="a7"/>
            <w:rFonts w:hAnsi="標楷體" w:hint="eastAsia"/>
            <w:noProof/>
          </w:rPr>
          <w:t>修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69339E2" w14:textId="4C9D3035" w:rsidR="003D29EB" w:rsidRDefault="003D29E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63" w:history="1">
        <w:r w:rsidRPr="00411DD0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003 </w:t>
        </w:r>
        <w:r w:rsidRPr="00411DD0">
          <w:rPr>
            <w:rStyle w:val="a7"/>
            <w:rFonts w:hAnsi="標楷體" w:hint="eastAsia"/>
            <w:noProof/>
          </w:rPr>
          <w:t>放行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92090D6" w14:textId="37CAE4C5" w:rsidR="003D29EB" w:rsidRDefault="003D29E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64" w:history="1">
        <w:r w:rsidRPr="00411DD0">
          <w:rPr>
            <w:rStyle w:val="a7"/>
            <w:rFonts w:hAnsi="標楷體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004 </w:t>
        </w:r>
        <w:r w:rsidRPr="00411DD0">
          <w:rPr>
            <w:rStyle w:val="a7"/>
            <w:rFonts w:hAnsi="標楷體" w:hint="eastAsia"/>
            <w:noProof/>
          </w:rPr>
          <w:t>審核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1610D6D" w14:textId="05ECDE13" w:rsidR="003D29EB" w:rsidRDefault="003D29E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65" w:history="1">
        <w:r w:rsidRPr="00411DD0">
          <w:rPr>
            <w:rStyle w:val="a7"/>
            <w:rFonts w:hAnsi="標楷體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005 </w:t>
        </w:r>
        <w:r w:rsidRPr="00411DD0">
          <w:rPr>
            <w:rStyle w:val="a7"/>
            <w:rFonts w:hAnsi="標楷體" w:hint="eastAsia"/>
            <w:noProof/>
          </w:rPr>
          <w:t>登錄提交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34CE477" w14:textId="4BC6357E" w:rsidR="003D29EB" w:rsidRDefault="003D29E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66" w:history="1">
        <w:r w:rsidRPr="00411DD0">
          <w:rPr>
            <w:rStyle w:val="a7"/>
            <w:rFonts w:hAnsi="標楷體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009 </w:t>
        </w:r>
        <w:r w:rsidRPr="00411DD0">
          <w:rPr>
            <w:rStyle w:val="a7"/>
            <w:rFonts w:hAnsi="標楷體" w:hint="eastAsia"/>
            <w:noProof/>
          </w:rPr>
          <w:t>報表及檔案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7E58936" w14:textId="6417274B" w:rsidR="003D29EB" w:rsidRDefault="003D29E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67" w:history="1">
        <w:r w:rsidRPr="00411DD0">
          <w:rPr>
            <w:rStyle w:val="a7"/>
            <w:rFonts w:hAnsi="標楷體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109 </w:t>
        </w:r>
        <w:r w:rsidRPr="00411DD0">
          <w:rPr>
            <w:rStyle w:val="a7"/>
            <w:rFonts w:hAnsi="標楷體" w:hint="eastAsia"/>
            <w:noProof/>
          </w:rPr>
          <w:t>報表簽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3BCDD09B" w14:textId="6FFA3612" w:rsidR="003D29EB" w:rsidRDefault="003D29E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68" w:history="1">
        <w:r w:rsidRPr="00411DD0">
          <w:rPr>
            <w:rStyle w:val="a7"/>
            <w:rFonts w:hAnsi="標楷體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010 </w:t>
        </w:r>
        <w:r w:rsidRPr="00411DD0">
          <w:rPr>
            <w:rStyle w:val="a7"/>
            <w:rFonts w:hAnsi="標楷體" w:hint="eastAsia"/>
            <w:noProof/>
          </w:rPr>
          <w:t>鎖定戶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61C8AB0A" w14:textId="0A16913A" w:rsidR="003D29EB" w:rsidRDefault="003D29EB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69" w:history="1">
        <w:r w:rsidRPr="00411DD0">
          <w:rPr>
            <w:rStyle w:val="a7"/>
            <w:rFonts w:hAnsi="標楷體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110 </w:t>
        </w:r>
        <w:r w:rsidRPr="00411DD0">
          <w:rPr>
            <w:rStyle w:val="a7"/>
            <w:rFonts w:hAnsi="標楷體" w:hint="eastAsia"/>
            <w:noProof/>
          </w:rPr>
          <w:t>解除戶號鎖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6A568B94" w14:textId="63B35775" w:rsidR="003D29EB" w:rsidRDefault="003D29EB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70" w:history="1">
        <w:r w:rsidRPr="00411DD0">
          <w:rPr>
            <w:rStyle w:val="a7"/>
            <w:rFonts w:hAnsi="標楷體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011 </w:t>
        </w:r>
        <w:r w:rsidRPr="00411DD0">
          <w:rPr>
            <w:rStyle w:val="a7"/>
            <w:rFonts w:hAnsi="標楷體" w:hint="eastAsia"/>
            <w:noProof/>
            <w:lang w:eastAsia="zh-HK"/>
          </w:rPr>
          <w:t>交易明細</w:t>
        </w:r>
        <w:r w:rsidRPr="00411DD0">
          <w:rPr>
            <w:rStyle w:val="a7"/>
            <w:rFonts w:hAnsi="標楷體" w:hint="eastAsia"/>
            <w:noProof/>
          </w:rPr>
          <w:t>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5358AA7" w14:textId="6BD7DEAF" w:rsidR="003D29EB" w:rsidRDefault="003D29EB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71" w:history="1">
        <w:r w:rsidRPr="00411DD0">
          <w:rPr>
            <w:rStyle w:val="a7"/>
            <w:rFonts w:hAnsi="標楷體"/>
            <w:b/>
            <w:noProof/>
          </w:rPr>
          <w:t>(1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014 </w:t>
        </w:r>
        <w:r w:rsidRPr="00411DD0">
          <w:rPr>
            <w:rStyle w:val="a7"/>
            <w:rFonts w:hAnsi="標楷體" w:hint="eastAsia"/>
            <w:noProof/>
            <w:lang w:eastAsia="zh-HK"/>
          </w:rPr>
          <w:t>上傳附件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4214F2FF" w14:textId="4611BB8E" w:rsidR="003D29EB" w:rsidRDefault="003D29EB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72" w:history="1">
        <w:r w:rsidRPr="00411DD0">
          <w:rPr>
            <w:rStyle w:val="a7"/>
            <w:rFonts w:hAnsi="標楷體"/>
            <w:b/>
            <w:noProof/>
          </w:rPr>
          <w:t>(1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</w:rPr>
          <w:t xml:space="preserve">LC104 </w:t>
        </w:r>
        <w:r w:rsidRPr="00411DD0">
          <w:rPr>
            <w:rStyle w:val="a7"/>
            <w:rFonts w:hAnsi="標楷體" w:hint="eastAsia"/>
            <w:noProof/>
            <w:lang w:eastAsia="zh-HK"/>
          </w:rPr>
          <w:t>上傳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38BB01AB" w14:textId="6EDA50E2" w:rsidR="003D29EB" w:rsidRDefault="003D29EB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73" w:history="1">
        <w:r w:rsidRPr="00411DD0">
          <w:rPr>
            <w:rStyle w:val="a7"/>
            <w:rFonts w:hAnsi="標楷體"/>
            <w:b/>
            <w:noProof/>
            <w:highlight w:val="green"/>
          </w:rPr>
          <w:t>(13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  <w:highlight w:val="green"/>
          </w:rPr>
          <w:t xml:space="preserve">LC015 </w:t>
        </w:r>
        <w:r w:rsidRPr="00411DD0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14:paraId="793BDF93" w14:textId="14B7F33A" w:rsidR="003D29EB" w:rsidRDefault="003D29EB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01548374" w:history="1">
        <w:r w:rsidRPr="00411DD0">
          <w:rPr>
            <w:rStyle w:val="a7"/>
            <w:rFonts w:hAnsi="標楷體"/>
            <w:b/>
            <w:noProof/>
            <w:highlight w:val="green"/>
          </w:rPr>
          <w:t>(14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411DD0">
          <w:rPr>
            <w:rStyle w:val="a7"/>
            <w:rFonts w:hAnsi="標楷體"/>
            <w:noProof/>
            <w:highlight w:val="green"/>
          </w:rPr>
          <w:t xml:space="preserve">LC115 </w:t>
        </w:r>
        <w:r w:rsidRPr="00411DD0">
          <w:rPr>
            <w:rStyle w:val="a7"/>
            <w:rFonts w:hAnsi="標楷體" w:hint="eastAsia"/>
            <w:noProof/>
            <w:highlight w:val="green"/>
            <w:lang w:eastAsia="zh-HK"/>
          </w:rPr>
          <w:t>套印預設印表機設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548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14:paraId="08FCFE2C" w14:textId="043B42D3" w:rsidR="003D29EB" w:rsidRDefault="003D29EB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101548375" w:history="1">
        <w:r w:rsidRPr="00411DD0">
          <w:rPr>
            <w:rStyle w:val="a7"/>
            <w:rFonts w:hAnsi="標楷體" w:hint="eastAsia"/>
          </w:rPr>
          <w:t>第</w:t>
        </w:r>
        <w:r w:rsidRPr="00411DD0">
          <w:rPr>
            <w:rStyle w:val="a7"/>
            <w:rFonts w:hAnsi="標楷體"/>
          </w:rPr>
          <w:t>4</w:t>
        </w:r>
        <w:r w:rsidRPr="00411DD0">
          <w:rPr>
            <w:rStyle w:val="a7"/>
            <w:rFonts w:hAnsi="標楷體" w:hint="eastAsia"/>
          </w:rPr>
          <w:t>章</w:t>
        </w:r>
        <w:r w:rsidRPr="00411DD0">
          <w:rPr>
            <w:rStyle w:val="a7"/>
            <w:rFonts w:hAnsi="標楷體"/>
          </w:rPr>
          <w:t xml:space="preserve"> </w:t>
        </w:r>
        <w:r w:rsidRPr="00411DD0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6CAF8385" w14:textId="2B681F4B" w:rsidR="003D29EB" w:rsidRDefault="003D29E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01548376" w:history="1">
        <w:r w:rsidRPr="00411DD0">
          <w:rPr>
            <w:rStyle w:val="a7"/>
            <w:rFonts w:hAnsi="標楷體"/>
          </w:rPr>
          <w:t xml:space="preserve">4.1    </w:t>
        </w:r>
        <w:r w:rsidRPr="00411DD0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24558598" w14:textId="7F9B15A0" w:rsidR="003D29EB" w:rsidRDefault="003D29EB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101548377" w:history="1">
        <w:r w:rsidRPr="00411DD0">
          <w:rPr>
            <w:rStyle w:val="a7"/>
            <w:rFonts w:hAnsi="標楷體"/>
          </w:rPr>
          <w:t xml:space="preserve">4.2    </w:t>
        </w:r>
        <w:r w:rsidRPr="00411DD0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015483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78FE6281" w14:textId="7FF2F0DB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 w:hint="eastAsia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0" w:name="_Toc101548342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0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" w:name="_Toc101548343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1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161455623"/>
      <w:bookmarkStart w:id="3" w:name="_Toc101548344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2"/>
      <w:bookmarkEnd w:id="3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4" w:name="_Toc101548345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4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5" w:name="_Toc101548346"/>
      <w:r w:rsidRPr="00427649">
        <w:rPr>
          <w:rFonts w:hAnsi="標楷體"/>
        </w:rPr>
        <w:t>1.3.1系統範圍</w:t>
      </w:r>
      <w:bookmarkEnd w:id="5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pt;height:318.5pt" o:ole="">
            <v:imagedata r:id="rId17" o:title=""/>
          </v:shape>
          <o:OLEObject Type="Embed" ProgID="Visio.Drawing.15" ShapeID="_x0000_i1025" DrawAspect="Content" ObjectID="_1712161079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6" w:name="_Toc101548347"/>
      <w:r w:rsidRPr="00427649">
        <w:rPr>
          <w:rFonts w:hAnsi="標楷體"/>
        </w:rPr>
        <w:t>1.3.2系統範圍說明</w:t>
      </w:r>
      <w:bookmarkEnd w:id="6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6F43">
        <w:rPr>
          <w:rFonts w:ascii="標楷體" w:hAnsi="標楷體" w:hint="eastAsia"/>
          <w:szCs w:val="22"/>
          <w:lang w:eastAsia="zh-HK"/>
        </w:rPr>
        <w:t>除原</w:t>
      </w:r>
      <w:r w:rsidR="000628FA" w:rsidRPr="009B6F43">
        <w:rPr>
          <w:rFonts w:ascii="標楷體" w:hAnsi="標楷體" w:hint="eastAsia"/>
          <w:szCs w:val="22"/>
        </w:rPr>
        <w:t>放款管理系統提供9項作業功能</w:t>
      </w:r>
      <w:r w:rsidRPr="009B6F43">
        <w:rPr>
          <w:rFonts w:ascii="標楷體" w:hAnsi="標楷體" w:hint="eastAsia"/>
          <w:szCs w:val="22"/>
          <w:lang w:eastAsia="zh-HK"/>
        </w:rPr>
        <w:t>外</w:t>
      </w:r>
      <w:r w:rsidRPr="009B6F43">
        <w:rPr>
          <w:rFonts w:ascii="標楷體" w:hAnsi="標楷體" w:hint="eastAsia"/>
          <w:szCs w:val="22"/>
        </w:rPr>
        <w:t>，</w:t>
      </w:r>
      <w:r w:rsidRPr="009B6F43">
        <w:rPr>
          <w:rFonts w:ascii="標楷體" w:hAnsi="標楷體" w:hint="eastAsia"/>
          <w:szCs w:val="22"/>
          <w:lang w:eastAsia="zh-HK"/>
        </w:rPr>
        <w:t>併入催收債協功能</w:t>
      </w:r>
      <w:r w:rsidR="000628FA" w:rsidRPr="009B6F43">
        <w:rPr>
          <w:rFonts w:ascii="標楷體" w:hAnsi="標楷體" w:hint="eastAsia"/>
          <w:szCs w:val="22"/>
        </w:rPr>
        <w:t>，並</w:t>
      </w:r>
      <w:r w:rsidR="000628FA" w:rsidRPr="00427649">
        <w:rPr>
          <w:rFonts w:ascii="標楷體" w:hAnsi="標楷體" w:hint="eastAsia"/>
          <w:szCs w:val="22"/>
        </w:rPr>
        <w:t>與</w:t>
      </w:r>
      <w:proofErr w:type="spellStart"/>
      <w:r w:rsidR="000628FA" w:rsidRPr="00427649">
        <w:rPr>
          <w:rFonts w:ascii="標楷體" w:hAnsi="標楷體" w:hint="eastAsia"/>
          <w:szCs w:val="22"/>
        </w:rPr>
        <w:t>Eloan</w:t>
      </w:r>
      <w:proofErr w:type="spellEnd"/>
      <w:r w:rsidR="000628FA" w:rsidRPr="00427649">
        <w:rPr>
          <w:rFonts w:ascii="標楷體" w:hAnsi="標楷體" w:hint="eastAsia"/>
          <w:szCs w:val="22"/>
        </w:rPr>
        <w:t>、核心帳務、</w:t>
      </w:r>
      <w:r w:rsidR="000628FA" w:rsidRPr="00427649">
        <w:rPr>
          <w:rFonts w:ascii="標楷體" w:hAnsi="標楷體"/>
          <w:szCs w:val="22"/>
        </w:rPr>
        <w:t>及催收債協等前中後台相關資訊</w:t>
      </w:r>
      <w:r w:rsidR="000628FA" w:rsidRPr="00427649">
        <w:rPr>
          <w:rFonts w:ascii="標楷體" w:hAnsi="標楷體" w:hint="eastAsia"/>
          <w:szCs w:val="22"/>
        </w:rPr>
        <w:t>整合，使放款部能順利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7" w:name="_Toc101548348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7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8" w:name="_Toc101548349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8"/>
    </w:p>
    <w:p w14:paraId="0EE918CA" w14:textId="199A9777" w:rsidR="00B461EA" w:rsidRDefault="0050593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9" w:name="_Toc101548350"/>
      <w:r>
        <w:rPr>
          <w:rFonts w:hAnsi="標楷體" w:hint="eastAsia"/>
          <w:lang w:eastAsia="zh-HK"/>
        </w:rPr>
        <w:t>交易流程</w:t>
      </w:r>
      <w:bookmarkEnd w:id="9"/>
    </w:p>
    <w:p w14:paraId="5AB16774" w14:textId="124FC44D" w:rsidR="00505934" w:rsidRDefault="00505934" w:rsidP="00505934">
      <w:r w:rsidRPr="00505934">
        <w:rPr>
          <w:noProof/>
        </w:rPr>
        <w:drawing>
          <wp:inline distT="0" distB="0" distL="0" distR="0" wp14:anchorId="251EFCB5" wp14:editId="56A649DB">
            <wp:extent cx="6479540" cy="164465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A8049" w14:textId="521FEE11" w:rsidR="00505934" w:rsidRDefault="00505934" w:rsidP="00505934">
      <w:r w:rsidRPr="00505934">
        <w:rPr>
          <w:noProof/>
        </w:rPr>
        <w:drawing>
          <wp:inline distT="0" distB="0" distL="0" distR="0" wp14:anchorId="66E54001" wp14:editId="705ACF49">
            <wp:extent cx="6479540" cy="2926715"/>
            <wp:effectExtent l="0" t="0" r="0" b="698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CE7EE" w14:textId="77777777" w:rsidR="00505934" w:rsidRPr="00505934" w:rsidRDefault="00505934" w:rsidP="00505934"/>
    <w:p w14:paraId="28419E7C" w14:textId="6DB91CCD" w:rsidR="008C4C49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lastRenderedPageBreak/>
        <w:drawing>
          <wp:inline distT="0" distB="0" distL="0" distR="0" wp14:anchorId="29C2AD33" wp14:editId="0DDAD1D7">
            <wp:extent cx="6479540" cy="293624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2E4F9" w14:textId="199CBF73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55BEEBC5" wp14:editId="4A30CCCB">
            <wp:extent cx="6479540" cy="292227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95DF1" w14:textId="5D0FC981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  <w:noProof/>
        </w:rPr>
        <w:drawing>
          <wp:inline distT="0" distB="0" distL="0" distR="0" wp14:anchorId="41B24277" wp14:editId="39259317">
            <wp:extent cx="6479540" cy="2910205"/>
            <wp:effectExtent l="0" t="0" r="0" b="444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5B4DD313" w:rsidR="00966703" w:rsidRPr="00427649" w:rsidRDefault="00966703" w:rsidP="00FD0BA6">
      <w:pPr>
        <w:rPr>
          <w:rFonts w:ascii="標楷體" w:eastAsia="標楷體" w:hAnsi="標楷體"/>
        </w:rPr>
      </w:pP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5E12CCB6" w14:textId="57AF0E66" w:rsidR="00505934" w:rsidRDefault="00505934" w:rsidP="00505934">
      <w:pPr>
        <w:pStyle w:val="3"/>
        <w:numPr>
          <w:ilvl w:val="5"/>
          <w:numId w:val="6"/>
        </w:numPr>
        <w:ind w:left="1701" w:hanging="1134"/>
        <w:rPr>
          <w:rFonts w:hAnsi="標楷體"/>
          <w:lang w:eastAsia="zh-HK"/>
        </w:rPr>
      </w:pPr>
      <w:bookmarkStart w:id="10" w:name="_Toc101548351"/>
      <w:r>
        <w:rPr>
          <w:rFonts w:hAnsi="標楷體" w:hint="eastAsia"/>
          <w:lang w:eastAsia="zh-HK"/>
        </w:rPr>
        <w:t>共同作業</w:t>
      </w:r>
      <w:bookmarkEnd w:id="10"/>
    </w:p>
    <w:p w14:paraId="71C8475A" w14:textId="700849EA" w:rsidR="00505934" w:rsidRDefault="00505934" w:rsidP="00505934">
      <w:pPr>
        <w:rPr>
          <w:lang w:eastAsia="zh-HK"/>
        </w:rPr>
      </w:pPr>
    </w:p>
    <w:p w14:paraId="090896D0" w14:textId="4EB645D5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5477BDA9" wp14:editId="72C1010E">
            <wp:extent cx="6479540" cy="1637030"/>
            <wp:effectExtent l="0" t="0" r="0" b="127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DF96" w14:textId="3308B987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40CE83C4" wp14:editId="2A64B327">
            <wp:extent cx="6479540" cy="1628775"/>
            <wp:effectExtent l="0" t="0" r="0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245E8" w14:textId="62FB5ECF" w:rsidR="00505934" w:rsidRDefault="00505934" w:rsidP="00505934">
      <w:pPr>
        <w:rPr>
          <w:lang w:eastAsia="zh-HK"/>
        </w:rPr>
      </w:pPr>
      <w:r w:rsidRPr="00505934">
        <w:rPr>
          <w:noProof/>
        </w:rPr>
        <w:drawing>
          <wp:inline distT="0" distB="0" distL="0" distR="0" wp14:anchorId="032E52B0" wp14:editId="5EC6B75A">
            <wp:extent cx="6479540" cy="2686050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11FF0" w14:textId="02DC4DDD" w:rsidR="00505934" w:rsidRPr="00505934" w:rsidRDefault="00505934" w:rsidP="00505934">
      <w:pPr>
        <w:rPr>
          <w:lang w:eastAsia="zh-HK"/>
        </w:rPr>
      </w:pPr>
      <w:r w:rsidRPr="00505934">
        <w:rPr>
          <w:noProof/>
        </w:rPr>
        <w:lastRenderedPageBreak/>
        <w:drawing>
          <wp:inline distT="0" distB="0" distL="0" distR="0" wp14:anchorId="58A3D866" wp14:editId="4FCEB9B1">
            <wp:extent cx="6479540" cy="215265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6BEDA0DA" w14:textId="000E6018" w:rsidR="00400774" w:rsidRPr="00B86563" w:rsidRDefault="001D30B4" w:rsidP="00B86563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1" w:name="_Toc101548352"/>
      <w:r w:rsidRPr="00427649">
        <w:rPr>
          <w:rFonts w:ascii="標楷體" w:hAnsi="標楷體"/>
        </w:rPr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1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2" w:name="_Toc101548353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2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3" w:name="_Toc101548354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3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</w:t>
            </w:r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2A9D9C51" w:rsidR="00742734" w:rsidRPr="00427649" w:rsidRDefault="002D4775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1</w:t>
            </w:r>
          </w:p>
        </w:tc>
        <w:tc>
          <w:tcPr>
            <w:tcW w:w="3827" w:type="dxa"/>
          </w:tcPr>
          <w:p w14:paraId="5A683BFD" w14:textId="0D799824" w:rsidR="00742734" w:rsidRPr="00427649" w:rsidRDefault="002D4775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資料查詢</w:t>
            </w:r>
          </w:p>
        </w:tc>
        <w:tc>
          <w:tcPr>
            <w:tcW w:w="284" w:type="dxa"/>
          </w:tcPr>
          <w:p w14:paraId="6BD24A93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2AD93416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60DAEDB" w14:textId="2987CA1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5F9D9E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604C1652" w:rsidR="00742734" w:rsidRPr="00427649" w:rsidRDefault="00742734" w:rsidP="00ED125F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="00ED125F">
              <w:rPr>
                <w:rFonts w:ascii="標楷體" w:eastAsia="標楷體" w:hAnsi="標楷體"/>
              </w:rPr>
              <w:t>C002</w:t>
            </w:r>
          </w:p>
        </w:tc>
        <w:tc>
          <w:tcPr>
            <w:tcW w:w="3827" w:type="dxa"/>
          </w:tcPr>
          <w:p w14:paraId="3D94B46C" w14:textId="3306AB0D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資料查詢</w:t>
            </w:r>
          </w:p>
        </w:tc>
        <w:tc>
          <w:tcPr>
            <w:tcW w:w="284" w:type="dxa"/>
          </w:tcPr>
          <w:p w14:paraId="0CDA59AC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5ECB161C" w14:textId="10865D7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1C1075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5B0EEE97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3</w:t>
            </w:r>
          </w:p>
        </w:tc>
        <w:tc>
          <w:tcPr>
            <w:tcW w:w="3827" w:type="dxa"/>
          </w:tcPr>
          <w:p w14:paraId="78F8B106" w14:textId="65EC64E1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資料查詢</w:t>
            </w:r>
          </w:p>
        </w:tc>
        <w:tc>
          <w:tcPr>
            <w:tcW w:w="284" w:type="dxa"/>
          </w:tcPr>
          <w:p w14:paraId="77AC2598" w14:textId="073BF021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2B2025" w14:textId="383C0B2B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  <w:tc>
          <w:tcPr>
            <w:tcW w:w="567" w:type="dxa"/>
          </w:tcPr>
          <w:p w14:paraId="6B7D02E1" w14:textId="479813E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5E470F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4DC89558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4</w:t>
            </w:r>
          </w:p>
        </w:tc>
        <w:tc>
          <w:tcPr>
            <w:tcW w:w="3827" w:type="dxa"/>
          </w:tcPr>
          <w:p w14:paraId="4C62BBAD" w14:textId="5BAB621A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資料查詢</w:t>
            </w:r>
          </w:p>
        </w:tc>
        <w:tc>
          <w:tcPr>
            <w:tcW w:w="284" w:type="dxa"/>
          </w:tcPr>
          <w:p w14:paraId="02C6AB80" w14:textId="6447FE84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AE0433" w14:textId="19E20A4F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20E3E2F0" w14:textId="7DC46EF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6185C376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273DE053" w:rsidR="00665A9F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5</w:t>
            </w:r>
          </w:p>
        </w:tc>
        <w:tc>
          <w:tcPr>
            <w:tcW w:w="3827" w:type="dxa"/>
          </w:tcPr>
          <w:p w14:paraId="4D4BC056" w14:textId="055FC9E3" w:rsidR="00665A9F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錄提交資料查詢</w:t>
            </w:r>
          </w:p>
        </w:tc>
        <w:tc>
          <w:tcPr>
            <w:tcW w:w="284" w:type="dxa"/>
          </w:tcPr>
          <w:p w14:paraId="6E1E8D90" w14:textId="602C253D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4E4B4375" w14:textId="47838685" w:rsidR="00665A9F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867C15C" w14:textId="77777777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20D6867D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C009</w:t>
            </w:r>
          </w:p>
        </w:tc>
        <w:tc>
          <w:tcPr>
            <w:tcW w:w="3827" w:type="dxa"/>
          </w:tcPr>
          <w:p w14:paraId="677C9282" w14:textId="2B3E38A9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</w:p>
        </w:tc>
        <w:tc>
          <w:tcPr>
            <w:tcW w:w="284" w:type="dxa"/>
          </w:tcPr>
          <w:p w14:paraId="310D6463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048942F3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051D648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9</w:t>
            </w:r>
          </w:p>
        </w:tc>
        <w:tc>
          <w:tcPr>
            <w:tcW w:w="3827" w:type="dxa"/>
          </w:tcPr>
          <w:p w14:paraId="21083E9F" w14:textId="58320C9B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簽核</w:t>
            </w:r>
          </w:p>
        </w:tc>
        <w:tc>
          <w:tcPr>
            <w:tcW w:w="284" w:type="dxa"/>
          </w:tcPr>
          <w:p w14:paraId="54570E5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33EFAA3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5A972F21" w14:textId="56769309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0DD8C330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0</w:t>
            </w:r>
          </w:p>
        </w:tc>
        <w:tc>
          <w:tcPr>
            <w:tcW w:w="3827" w:type="dxa"/>
          </w:tcPr>
          <w:p w14:paraId="3EFF7601" w14:textId="6E9D5FDC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查詢</w:t>
            </w:r>
          </w:p>
        </w:tc>
        <w:tc>
          <w:tcPr>
            <w:tcW w:w="284" w:type="dxa"/>
          </w:tcPr>
          <w:p w14:paraId="695EE6E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1431AA9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60116304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53633805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10</w:t>
            </w:r>
          </w:p>
        </w:tc>
        <w:tc>
          <w:tcPr>
            <w:tcW w:w="3827" w:type="dxa"/>
          </w:tcPr>
          <w:p w14:paraId="49C45845" w14:textId="507B4B88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</w:p>
        </w:tc>
        <w:tc>
          <w:tcPr>
            <w:tcW w:w="284" w:type="dxa"/>
          </w:tcPr>
          <w:p w14:paraId="0C7B22E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26D1DBC7" w14:textId="486458CD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5BE937F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57D8837C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1</w:t>
            </w:r>
          </w:p>
        </w:tc>
        <w:tc>
          <w:tcPr>
            <w:tcW w:w="3827" w:type="dxa"/>
          </w:tcPr>
          <w:p w14:paraId="1E02D850" w14:textId="060F23BA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明細查詢</w:t>
            </w:r>
          </w:p>
        </w:tc>
        <w:tc>
          <w:tcPr>
            <w:tcW w:w="284" w:type="dxa"/>
          </w:tcPr>
          <w:p w14:paraId="6E31378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612CEF5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4</w:t>
            </w:r>
          </w:p>
        </w:tc>
        <w:tc>
          <w:tcPr>
            <w:tcW w:w="3827" w:type="dxa"/>
          </w:tcPr>
          <w:p w14:paraId="145D1EC8" w14:textId="55977720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  <w:tc>
          <w:tcPr>
            <w:tcW w:w="284" w:type="dxa"/>
          </w:tcPr>
          <w:p w14:paraId="5372AAD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0C8D2E1E" w:rsidR="000C4AE9" w:rsidRPr="00ED125F" w:rsidRDefault="00606E79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0C7075D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4</w:t>
            </w:r>
          </w:p>
        </w:tc>
        <w:tc>
          <w:tcPr>
            <w:tcW w:w="3827" w:type="dxa"/>
          </w:tcPr>
          <w:p w14:paraId="32E45CE9" w14:textId="2A9EADA9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284" w:type="dxa"/>
          </w:tcPr>
          <w:p w14:paraId="7DCD28D6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務交易 V: 該交易屬帳務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4" w:name="_Toc101548355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4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5" w:name="_Toc71196432"/>
      <w:bookmarkStart w:id="16" w:name="_Toc71200048"/>
      <w:bookmarkStart w:id="17" w:name="_Toc84259947"/>
      <w:bookmarkStart w:id="18" w:name="_Toc84259987"/>
      <w:bookmarkStart w:id="19" w:name="_Toc87618197"/>
      <w:bookmarkStart w:id="20" w:name="_Toc90455962"/>
      <w:bookmarkStart w:id="21" w:name="_Toc90456338"/>
      <w:bookmarkStart w:id="22" w:name="_Toc91781470"/>
      <w:bookmarkStart w:id="23" w:name="_Toc101548320"/>
      <w:bookmarkStart w:id="24" w:name="_Toc101548356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5" w:name="_Toc71196433"/>
      <w:bookmarkStart w:id="26" w:name="_Toc71200049"/>
      <w:bookmarkStart w:id="27" w:name="_Toc84259948"/>
      <w:bookmarkStart w:id="28" w:name="_Toc84259988"/>
      <w:bookmarkStart w:id="29" w:name="_Toc87618198"/>
      <w:bookmarkStart w:id="30" w:name="_Toc90455963"/>
      <w:bookmarkStart w:id="31" w:name="_Toc90456339"/>
      <w:bookmarkStart w:id="32" w:name="_Toc91781471"/>
      <w:bookmarkStart w:id="33" w:name="_Toc101548321"/>
      <w:bookmarkStart w:id="34" w:name="_Toc101548357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5" w:name="_Toc71196434"/>
      <w:bookmarkStart w:id="36" w:name="_Toc71200050"/>
      <w:bookmarkStart w:id="37" w:name="_Toc84259949"/>
      <w:bookmarkStart w:id="38" w:name="_Toc84259989"/>
      <w:bookmarkStart w:id="39" w:name="_Toc87618199"/>
      <w:bookmarkStart w:id="40" w:name="_Toc90455964"/>
      <w:bookmarkStart w:id="41" w:name="_Toc90456340"/>
      <w:bookmarkStart w:id="42" w:name="_Toc91781472"/>
      <w:bookmarkStart w:id="43" w:name="_Toc101548322"/>
      <w:bookmarkStart w:id="44" w:name="_Toc101548358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5" w:name="_Toc71196435"/>
      <w:bookmarkStart w:id="46" w:name="_Toc71200051"/>
      <w:bookmarkStart w:id="47" w:name="_Toc84259950"/>
      <w:bookmarkStart w:id="48" w:name="_Toc84259990"/>
      <w:bookmarkStart w:id="49" w:name="_Toc87618200"/>
      <w:bookmarkStart w:id="50" w:name="_Toc90455965"/>
      <w:bookmarkStart w:id="51" w:name="_Toc90456341"/>
      <w:bookmarkStart w:id="52" w:name="_Toc91781473"/>
      <w:bookmarkStart w:id="53" w:name="_Toc101548323"/>
      <w:bookmarkStart w:id="54" w:name="_Toc101548359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55" w:name="_Toc71196436"/>
      <w:bookmarkStart w:id="56" w:name="_Toc71200052"/>
      <w:bookmarkStart w:id="57" w:name="_Toc84259951"/>
      <w:bookmarkStart w:id="58" w:name="_Toc84259991"/>
      <w:bookmarkStart w:id="59" w:name="_Toc87618201"/>
      <w:bookmarkStart w:id="60" w:name="_Toc90455966"/>
      <w:bookmarkStart w:id="61" w:name="_Toc90456342"/>
      <w:bookmarkStart w:id="62" w:name="_Toc91781474"/>
      <w:bookmarkStart w:id="63" w:name="_Toc101548324"/>
      <w:bookmarkStart w:id="64" w:name="_Toc101548360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45C9B976" w14:textId="22868DEC" w:rsidR="009661CB" w:rsidRPr="00427649" w:rsidRDefault="0099293F" w:rsidP="0099293F">
      <w:pPr>
        <w:pStyle w:val="3"/>
        <w:numPr>
          <w:ilvl w:val="2"/>
          <w:numId w:val="54"/>
        </w:numPr>
        <w:rPr>
          <w:rFonts w:hAnsi="標楷體"/>
        </w:rPr>
      </w:pPr>
      <w:bookmarkStart w:id="65" w:name="_Toc101548361"/>
      <w:r w:rsidRPr="0099293F">
        <w:rPr>
          <w:rFonts w:hAnsi="標楷體" w:hint="eastAsia"/>
        </w:rPr>
        <w:t>LC001 訂正資料查詢</w:t>
      </w:r>
      <w:bookmarkEnd w:id="65"/>
    </w:p>
    <w:p w14:paraId="66DCBCBB" w14:textId="77777777" w:rsidR="009661CB" w:rsidRPr="00427649" w:rsidRDefault="009661CB" w:rsidP="00A40063">
      <w:pPr>
        <w:pStyle w:val="a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功能名稱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50653E8A" w:rsidR="009661CB" w:rsidRPr="00427649" w:rsidRDefault="0099293F" w:rsidP="009661CB">
            <w:pPr>
              <w:rPr>
                <w:rFonts w:ascii="標楷體" w:eastAsia="標楷體" w:hAnsi="標楷體"/>
              </w:rPr>
            </w:pPr>
            <w:r w:rsidRPr="0099293F">
              <w:rPr>
                <w:rFonts w:ascii="標楷體" w:eastAsia="標楷體" w:hAnsi="標楷體" w:hint="eastAsia"/>
              </w:rPr>
              <w:t>LC001 訂正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68CE2" w14:textId="77777777" w:rsidR="009661CB" w:rsidRDefault="00324806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661CB" w:rsidRPr="00427649">
              <w:rPr>
                <w:rFonts w:ascii="標楷體" w:eastAsia="標楷體" w:hAnsi="標楷體" w:hint="eastAsia"/>
              </w:rPr>
              <w:t>查詢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可訂正交易資料時使用</w:t>
            </w:r>
          </w:p>
          <w:p w14:paraId="6BDD1BEF" w14:textId="41C0B514" w:rsidR="00324806" w:rsidRPr="00324806" w:rsidRDefault="00324806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基本流程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6DE6E3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1A1EB5">
              <w:rPr>
                <w:rFonts w:ascii="標楷體" w:eastAsia="標楷體" w:hAnsi="標楷體" w:hint="eastAsia"/>
                <w:lang w:eastAsia="zh-HK"/>
              </w:rPr>
              <w:t>流程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227AB40E" w14:textId="04262434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E38184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A368E9C" w14:textId="47742361" w:rsidR="005D7E1F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6504E1">
              <w:rPr>
                <w:rFonts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5444D1F1" w14:textId="110311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7DEF414" w14:textId="54BA234C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 w:rsidR="006504E1">
              <w:rPr>
                <w:rFonts w:ascii="標楷體" w:eastAsia="標楷體" w:hAnsi="標楷體"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183FB6DF" w14:textId="04A6F6E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3B74878" w14:textId="0646590F" w:rsidR="00FC31A9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使用者編號</w:t>
            </w:r>
            <w:r w:rsidR="001A270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6504E1">
              <w:rPr>
                <w:rFonts w:ascii="標楷體" w:eastAsia="標楷體" w:hAnsi="標楷體" w:hint="eastAsia"/>
              </w:rPr>
              <w:t>TlrNo</w:t>
            </w:r>
            <w:proofErr w:type="spellEnd"/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504E1" w:rsidRPr="00427649">
              <w:rPr>
                <w:rFonts w:ascii="標楷體" w:eastAsia="標楷體" w:hAnsi="標楷體"/>
              </w:rPr>
              <w:t xml:space="preserve"> = </w:t>
            </w:r>
            <w:r w:rsidR="006504E1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="006504E1" w:rsidRPr="00427649">
              <w:rPr>
                <w:rFonts w:ascii="標楷體" w:eastAsia="標楷體" w:hAnsi="標楷體" w:hint="eastAsia"/>
              </w:rPr>
              <w:t>」</w:t>
            </w:r>
          </w:p>
          <w:p w14:paraId="03631145" w14:textId="7B6CA18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9A2250A" w14:textId="5ABF47D4" w:rsidR="00FC31A9" w:rsidRDefault="00B53A9B" w:rsidP="00474DD9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474DD9" w:rsidRPr="00474DD9">
              <w:rPr>
                <w:rFonts w:ascii="標楷體" w:eastAsia="標楷體" w:hAnsi="標楷體" w:hint="eastAsia"/>
              </w:rPr>
              <w:t>交易代號</w:t>
            </w:r>
            <w:r w:rsidR="00B95BDA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>
              <w:rPr>
                <w:rFonts w:ascii="標楷體" w:eastAsia="標楷體" w:hAnsi="標楷體" w:hint="eastAsia"/>
              </w:rPr>
              <w:t>Tx</w:t>
            </w:r>
            <w:r w:rsidR="00474DD9">
              <w:rPr>
                <w:rFonts w:ascii="標楷體" w:eastAsia="標楷體" w:hAnsi="標楷體"/>
              </w:rPr>
              <w:t>Record</w:t>
            </w:r>
            <w:r w:rsidR="00B95BDA" w:rsidRPr="00427649">
              <w:rPr>
                <w:rFonts w:ascii="標楷體" w:eastAsia="標楷體" w:hAnsi="標楷體"/>
              </w:rPr>
              <w:t>.</w:t>
            </w:r>
            <w:r w:rsidR="00474DD9">
              <w:rPr>
                <w:rFonts w:ascii="標楷體" w:eastAsia="標楷體" w:hAnsi="標楷體" w:hint="eastAsia"/>
              </w:rPr>
              <w:t>TranNo</w:t>
            </w:r>
            <w:proofErr w:type="spellEnd"/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</w:t>
            </w:r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="00B95BDA" w:rsidRPr="00427649">
              <w:rPr>
                <w:rFonts w:ascii="標楷體" w:eastAsia="標楷體" w:hAnsi="標楷體"/>
              </w:rPr>
              <w:t>]</w:t>
            </w:r>
          </w:p>
          <w:p w14:paraId="7733825A" w14:textId="4885B05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4BCB5DB0" w14:textId="0AE0B7D7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4A7D6C37" w14:textId="3319F1E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更正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Cancel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56292D3" w14:textId="603C004C" w:rsidR="00EF11C8" w:rsidRPr="00427649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2CAF17CB" w14:textId="6CC76443" w:rsidR="006504E1" w:rsidRPr="00427649" w:rsidRDefault="006504E1" w:rsidP="00474DD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474DD9"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474DD9"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執行後狀況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  <w:proofErr w:type="spellEnd"/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278667F9" w:rsidR="009661CB" w:rsidRPr="00427649" w:rsidRDefault="009661CB" w:rsidP="00474D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參考</w:t>
            </w:r>
            <w:proofErr w:type="spellEnd"/>
            <w:r w:rsidRPr="00427649">
              <w:rPr>
                <w:rFonts w:ascii="標楷體" w:eastAsia="標楷體" w:hAnsi="標楷體"/>
                <w:lang w:eastAsia="x-none"/>
              </w:rPr>
              <w:t xml:space="preserve">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3AE3BE1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28C80DE2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3ECB36B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4C00CBFD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2AAFF605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25D8605E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0FD988E3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68D01E58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6F4CCF2F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42B1AD8E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UI</w:t>
      </w:r>
      <w:proofErr w:type="spellStart"/>
      <w:r w:rsidRPr="00A766B4">
        <w:rPr>
          <w:rFonts w:ascii="標楷體" w:eastAsia="標楷體" w:hAnsi="標楷體"/>
          <w:sz w:val="26"/>
          <w:szCs w:val="26"/>
          <w:highlight w:val="yellow"/>
          <w:lang w:eastAsia="x-none"/>
        </w:rPr>
        <w:t>畫面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652B6D1E" w:rsidR="009661CB" w:rsidRPr="00427649" w:rsidRDefault="00A766B4" w:rsidP="009661CB">
      <w:pPr>
        <w:rPr>
          <w:rFonts w:ascii="標楷體" w:eastAsia="標楷體" w:hAnsi="標楷體"/>
          <w:lang w:eastAsia="x-none"/>
        </w:rPr>
      </w:pPr>
      <w:r w:rsidRPr="00A766B4">
        <w:rPr>
          <w:noProof/>
        </w:rPr>
        <w:drawing>
          <wp:inline distT="0" distB="0" distL="0" distR="0" wp14:anchorId="4E0615B4" wp14:editId="7325861D">
            <wp:extent cx="6479540" cy="2091690"/>
            <wp:effectExtent l="0" t="0" r="0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9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71B6F02F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712095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712095"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40870190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712095" w:rsidRPr="00712095">
              <w:rPr>
                <w:rFonts w:ascii="標楷體" w:eastAsia="標楷體" w:hAnsi="標楷體"/>
              </w:rPr>
              <w:t>訂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9661CB" w:rsidRPr="00427649" w14:paraId="433D1B40" w14:textId="77777777" w:rsidTr="00712095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525173" w:rsidRPr="00427649" w14:paraId="2298DF25" w14:textId="77777777" w:rsidTr="00712095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80C9D" w:rsidRPr="00427649" w14:paraId="01DCC569" w14:textId="77777777" w:rsidTr="00712095">
        <w:trPr>
          <w:trHeight w:val="244"/>
          <w:jc w:val="center"/>
        </w:trPr>
        <w:tc>
          <w:tcPr>
            <w:tcW w:w="489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112BEFD" w14:textId="5C2F7F53" w:rsidR="00B80C9D" w:rsidRPr="00427649" w:rsidRDefault="00712095" w:rsidP="007120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1735B85E" w14:textId="045CBC04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2EEBA6E" w14:textId="5283A1C0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BEF7D50" w14:textId="0A39CEA4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CBF1524" w14:textId="35DA9F0C" w:rsidR="00525173" w:rsidRPr="00427649" w:rsidRDefault="00B80C9D" w:rsidP="007120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="00525173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3FCBDCC" w14:textId="7B33D52A" w:rsidR="00712095" w:rsidRDefault="00525173" w:rsidP="0071209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712095">
              <w:rPr>
                <w:rFonts w:ascii="標楷體" w:eastAsia="標楷體" w:hAnsi="標楷體" w:hint="eastAsia"/>
              </w:rPr>
              <w:t>(1)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="00712095">
              <w:t xml:space="preserve"> </w:t>
            </w:r>
            <w:r w:rsidR="00712095" w:rsidRPr="00712095">
              <w:rPr>
                <w:rFonts w:ascii="標楷體" w:eastAsia="標楷體" w:hAnsi="標楷體"/>
                <w:lang w:eastAsia="zh-HK"/>
              </w:rPr>
              <w:t>A(DATE</w:t>
            </w:r>
            <w:r w:rsidR="00712095">
              <w:rPr>
                <w:rFonts w:ascii="標楷體" w:eastAsia="標楷體" w:hAnsi="標楷體" w:hint="eastAsia"/>
              </w:rPr>
              <w:t>)</w:t>
            </w:r>
          </w:p>
          <w:p w14:paraId="2B8AAB5C" w14:textId="281DF612" w:rsidR="00B80C9D" w:rsidRPr="00427649" w:rsidRDefault="00712095" w:rsidP="00712095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="00525173"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="00525173"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計日</w:t>
            </w:r>
            <w:r w:rsidR="00525173" w:rsidRPr="00427649">
              <w:rPr>
                <w:rFonts w:ascii="標楷體" w:eastAsia="標楷體" w:hAnsi="標楷體" w:hint="eastAsia"/>
              </w:rPr>
              <w:t>/</w:t>
            </w:r>
            <w:r w:rsidR="00525173"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712095">
        <w:trPr>
          <w:trHeight w:val="244"/>
          <w:jc w:val="center"/>
        </w:trPr>
        <w:tc>
          <w:tcPr>
            <w:tcW w:w="489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333615C6" w14:textId="0C863884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3CEE0CFE" w14:textId="51359A8C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7551BB" w14:textId="06D062F3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B59D198" w14:textId="3C5251F2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3FCA9D91" w14:textId="039DE935" w:rsidR="00B80C9D" w:rsidRPr="00427649" w:rsidRDefault="00B80C9D" w:rsidP="00FA20C9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B80C9D" w:rsidRPr="00427649" w14:paraId="25FFD3F4" w14:textId="77777777" w:rsidTr="00712095">
        <w:trPr>
          <w:trHeight w:val="244"/>
          <w:jc w:val="center"/>
        </w:trPr>
        <w:tc>
          <w:tcPr>
            <w:tcW w:w="489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7CDFDC2" w14:textId="3746937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248CB998" w14:textId="16411DF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5B8C5F3" w14:textId="27360DFB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AA639B0" w14:textId="3CA5BC49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80C9D" w:rsidRPr="00427649" w14:paraId="43DAFD34" w14:textId="77777777" w:rsidTr="00712095">
        <w:trPr>
          <w:trHeight w:val="244"/>
          <w:jc w:val="center"/>
        </w:trPr>
        <w:tc>
          <w:tcPr>
            <w:tcW w:w="489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3" w:type="dxa"/>
          </w:tcPr>
          <w:p w14:paraId="2C9DAD5C" w14:textId="0E7104DE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38107D3C" w14:textId="35E026C4" w:rsidR="00B80C9D" w:rsidRPr="00427649" w:rsidRDefault="005E5B56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2286C98" w14:textId="532759A0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766B4" w:rsidRPr="00427649" w14:paraId="0E42BC8C" w14:textId="77777777" w:rsidTr="00712095">
        <w:trPr>
          <w:trHeight w:val="244"/>
          <w:jc w:val="center"/>
        </w:trPr>
        <w:tc>
          <w:tcPr>
            <w:tcW w:w="489" w:type="dxa"/>
          </w:tcPr>
          <w:p w14:paraId="39BE7D5E" w14:textId="6282188D" w:rsidR="00A766B4" w:rsidRPr="00427649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BDC5A8F" w14:textId="05FD6DF2" w:rsidR="00A766B4" w:rsidRDefault="00A766B4" w:rsidP="009661CB">
            <w:pPr>
              <w:rPr>
                <w:rFonts w:ascii="標楷體" w:eastAsia="標楷體" w:hAnsi="標楷體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2F8B10DE" w14:textId="043F2FDA" w:rsidR="00A766B4" w:rsidRDefault="00A766B4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512E43A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40CA34CD" w14:textId="77777777" w:rsidR="00A766B4" w:rsidRPr="00427649" w:rsidRDefault="00A766B4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28586B00" w14:textId="77777777" w:rsidR="00A766B4" w:rsidRPr="00427649" w:rsidRDefault="00A766B4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30DA043" w14:textId="77777777" w:rsidR="00A766B4" w:rsidRPr="00427649" w:rsidRDefault="00A766B4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1CCA0C33" w14:textId="2E747F4F" w:rsidR="00A766B4" w:rsidRPr="00427649" w:rsidRDefault="00A766B4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13011B4C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427649" w:rsidRDefault="009661CB" w:rsidP="00A40063">
      <w:pPr>
        <w:pStyle w:val="a"/>
      </w:pPr>
      <w:r w:rsidRPr="00B31123">
        <w:rPr>
          <w:rFonts w:hint="eastAsia"/>
        </w:rPr>
        <w:t>輸出畫面</w:t>
      </w:r>
      <w:r w:rsidRPr="00427649">
        <w:rPr>
          <w:rFonts w:hint="eastAsia"/>
        </w:rPr>
        <w:t>:</w:t>
      </w:r>
    </w:p>
    <w:p w14:paraId="67FF0C0D" w14:textId="27AFA44D" w:rsidR="009661CB" w:rsidRPr="00427649" w:rsidRDefault="00712095" w:rsidP="009661CB">
      <w:r w:rsidRPr="00712095">
        <w:rPr>
          <w:noProof/>
        </w:rPr>
        <w:t xml:space="preserve"> </w:t>
      </w:r>
      <w:r w:rsidR="00DD49FC" w:rsidRPr="00DD49FC">
        <w:rPr>
          <w:noProof/>
        </w:rPr>
        <w:drawing>
          <wp:inline distT="0" distB="0" distL="0" distR="0" wp14:anchorId="183EEF93" wp14:editId="4A54C512">
            <wp:extent cx="6479540" cy="2837180"/>
            <wp:effectExtent l="0" t="0" r="0" b="127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616E8C8" w:rsidR="00B4559F" w:rsidRPr="00427649" w:rsidRDefault="00B4559F" w:rsidP="009661CB"/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3E706C" w:rsidRPr="00427649" w14:paraId="23D87851" w14:textId="77777777" w:rsidTr="00E311C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681C6E0D" w:rsidR="003E706C" w:rsidRPr="00427649" w:rsidRDefault="00E311C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283EE369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22E3" w14:textId="77777777" w:rsidR="007847DB" w:rsidRDefault="00A71C37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 w:rsidR="002050C4">
              <w:rPr>
                <w:rFonts w:ascii="標楷體" w:eastAsia="標楷體" w:hAnsi="標楷體" w:hint="eastAsia"/>
              </w:rPr>
              <w:t>驟(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例</w:t>
            </w:r>
            <w:r w:rsidR="002050C4">
              <w:rPr>
                <w:rFonts w:ascii="標楷體" w:eastAsia="標楷體" w:hAnsi="標楷體" w:hint="eastAsia"/>
              </w:rPr>
              <w:t>: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 w:rsidR="002050C4">
              <w:rPr>
                <w:rFonts w:ascii="標楷體" w:eastAsia="標楷體" w:hAnsi="標楷體" w:hint="eastAsia"/>
              </w:rPr>
              <w:t>)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交易序號</w:t>
            </w:r>
            <w:r w:rsidR="002050C4">
              <w:rPr>
                <w:rFonts w:ascii="標楷體" w:eastAsia="標楷體" w:hAnsi="標楷體" w:hint="eastAsia"/>
              </w:rPr>
              <w:t>,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隱</w:t>
            </w:r>
            <w:r w:rsidR="00F07CCC">
              <w:rPr>
                <w:rFonts w:ascii="標楷體" w:eastAsia="標楷體" w:hAnsi="標楷體" w:hint="eastAsia"/>
              </w:rPr>
              <w:t>藏[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訂正</w:t>
            </w:r>
            <w:r w:rsidR="00F07CCC">
              <w:rPr>
                <w:rFonts w:ascii="標楷體" w:eastAsia="標楷體" w:hAnsi="標楷體" w:hint="eastAsia"/>
              </w:rPr>
              <w:t>]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5A50FC44" w14:textId="513AA79C" w:rsidR="008A6C8A" w:rsidRPr="008A6C8A" w:rsidRDefault="008A6C8A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進行訂正</w:t>
            </w:r>
          </w:p>
        </w:tc>
      </w:tr>
      <w:tr w:rsidR="00CB484B" w:rsidRPr="00427649" w14:paraId="7E50200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FED2A35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2E6B5E89" w:rsidR="00CB484B" w:rsidRPr="00427649" w:rsidRDefault="00E311C6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8B4EF1B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19D49DF3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B484B" w:rsidRPr="00427649" w14:paraId="4E326188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CF65917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53E0A058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6A16671D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0BFB2612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CB484B" w:rsidRPr="00427649" w14:paraId="1455D696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4055EB16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581384EF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2DE3B969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3C45EE9D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3F2B1B" w:rsidRPr="00427649" w14:paraId="4639AE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854D" w14:textId="110BDFC5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D465" w14:textId="1B309213" w:rsidR="003F2B1B" w:rsidRPr="00427649" w:rsidRDefault="003F2B1B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FAD6" w14:textId="4F3366FF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BCE9" w14:textId="59CE5B3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EFF6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3F2B1B" w:rsidRPr="00427649" w14:paraId="0E4817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A0A1" w14:textId="122AB840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2F14" w14:textId="4FE7B7A5" w:rsidR="003F2B1B" w:rsidRPr="00427649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6165E" w14:textId="404179FA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1814" w14:textId="77777777" w:rsidR="003F2B1B" w:rsidRP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474D09E" w14:textId="20270CA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0747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4E8B1C7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CD00" w14:textId="12319287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572F" w14:textId="35E4938C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8C46" w14:textId="64B82444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5057" w14:textId="51B8F36F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DA2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68D7615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422D4" w14:textId="095E08E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ACD" w14:textId="5FD790A3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77DE" w14:textId="0D1F51BA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60FB" w14:textId="5299110D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65526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DC9B947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B630" w14:textId="3BB4F94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F1E8" w14:textId="10B78624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1A09" w14:textId="14236807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CA6C" w14:textId="0E9F6F50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7483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A5A2934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C76" w14:textId="1BE53DC4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28B" w14:textId="37EB321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53067" w14:textId="09610394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72A6E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17AE91D9" w14:textId="5BF83D55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EEAD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1E45E9C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DF4E4" w14:textId="0614AA2F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763D" w14:textId="1432AFD6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CF0D3" w14:textId="4AD7FAE0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6FFF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71CFD9CB" w14:textId="7560D7B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266C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34DCD8E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218AD" w14:textId="01A2485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971CD" w14:textId="286AA3F2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8DDB" w14:textId="62FAE951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CFDE" w14:textId="25B1DD5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AD2C" w14:textId="213720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3EA69283" w14:textId="3A9473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7E7E3117" w14:textId="1151CD17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6B805229" w14:textId="3F7C1FE4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30D0FDC2" w:rsidR="00924218" w:rsidRPr="00427649" w:rsidRDefault="00E77287" w:rsidP="00E77287">
      <w:pPr>
        <w:pStyle w:val="3"/>
        <w:numPr>
          <w:ilvl w:val="2"/>
          <w:numId w:val="54"/>
        </w:numPr>
        <w:rPr>
          <w:rFonts w:hAnsi="標楷體"/>
        </w:rPr>
      </w:pPr>
      <w:bookmarkStart w:id="66" w:name="_Toc71196438"/>
      <w:bookmarkStart w:id="67" w:name="_Toc71196439"/>
      <w:bookmarkStart w:id="68" w:name="_Toc71196465"/>
      <w:bookmarkStart w:id="69" w:name="_Toc71196466"/>
      <w:bookmarkStart w:id="70" w:name="_Toc71196467"/>
      <w:bookmarkStart w:id="71" w:name="_Toc71196468"/>
      <w:bookmarkStart w:id="72" w:name="_Toc71196469"/>
      <w:bookmarkStart w:id="73" w:name="_Toc71196470"/>
      <w:bookmarkStart w:id="74" w:name="_Toc71196471"/>
      <w:bookmarkStart w:id="75" w:name="_Toc71196472"/>
      <w:bookmarkStart w:id="76" w:name="_Toc71196473"/>
      <w:bookmarkStart w:id="77" w:name="_Toc71196474"/>
      <w:bookmarkStart w:id="78" w:name="_Toc71196475"/>
      <w:bookmarkStart w:id="79" w:name="_Toc71196476"/>
      <w:bookmarkStart w:id="80" w:name="_Toc71196477"/>
      <w:bookmarkStart w:id="81" w:name="_Toc71196478"/>
      <w:bookmarkStart w:id="82" w:name="_Toc71196479"/>
      <w:bookmarkStart w:id="83" w:name="_Toc71196480"/>
      <w:bookmarkStart w:id="84" w:name="_Toc71196481"/>
      <w:bookmarkStart w:id="85" w:name="_Toc71196482"/>
      <w:bookmarkStart w:id="86" w:name="_Toc71196483"/>
      <w:bookmarkStart w:id="87" w:name="_Toc71196484"/>
      <w:bookmarkStart w:id="88" w:name="_Toc71196485"/>
      <w:bookmarkStart w:id="89" w:name="_Toc71196486"/>
      <w:bookmarkStart w:id="90" w:name="_Toc71196487"/>
      <w:bookmarkStart w:id="91" w:name="_Toc71196488"/>
      <w:bookmarkStart w:id="92" w:name="_Toc71196489"/>
      <w:bookmarkStart w:id="93" w:name="_Toc71196490"/>
      <w:bookmarkStart w:id="94" w:name="_Toc71196491"/>
      <w:bookmarkStart w:id="95" w:name="_Toc71196492"/>
      <w:bookmarkStart w:id="96" w:name="_Toc71196493"/>
      <w:bookmarkStart w:id="97" w:name="_Toc71196494"/>
      <w:bookmarkStart w:id="98" w:name="_Toc71196495"/>
      <w:bookmarkStart w:id="99" w:name="_Toc71196496"/>
      <w:bookmarkStart w:id="100" w:name="_Toc71196497"/>
      <w:bookmarkStart w:id="101" w:name="_Toc71196498"/>
      <w:bookmarkStart w:id="102" w:name="_Toc71196499"/>
      <w:bookmarkStart w:id="103" w:name="_Toc71196500"/>
      <w:bookmarkStart w:id="104" w:name="_Toc71196501"/>
      <w:bookmarkStart w:id="105" w:name="_Toc71196502"/>
      <w:bookmarkStart w:id="106" w:name="_Toc71196503"/>
      <w:bookmarkStart w:id="107" w:name="_Toc71196504"/>
      <w:bookmarkStart w:id="108" w:name="_Toc71196505"/>
      <w:bookmarkStart w:id="109" w:name="_Toc71196506"/>
      <w:bookmarkStart w:id="110" w:name="_Toc71196507"/>
      <w:bookmarkStart w:id="111" w:name="_Toc71196508"/>
      <w:bookmarkStart w:id="112" w:name="_Toc71196509"/>
      <w:bookmarkStart w:id="113" w:name="_Toc71196510"/>
      <w:bookmarkStart w:id="114" w:name="_Toc71196511"/>
      <w:bookmarkStart w:id="115" w:name="_Toc71196512"/>
      <w:bookmarkStart w:id="116" w:name="_Toc71196513"/>
      <w:bookmarkStart w:id="117" w:name="_Toc71196514"/>
      <w:bookmarkStart w:id="118" w:name="_Toc71196515"/>
      <w:bookmarkStart w:id="119" w:name="_Toc71196516"/>
      <w:bookmarkStart w:id="120" w:name="_Toc71196517"/>
      <w:bookmarkStart w:id="121" w:name="_Toc71196518"/>
      <w:bookmarkStart w:id="122" w:name="_Toc71196519"/>
      <w:bookmarkStart w:id="123" w:name="_Toc71196520"/>
      <w:bookmarkStart w:id="124" w:name="_Toc71196521"/>
      <w:bookmarkStart w:id="125" w:name="_Toc71196522"/>
      <w:bookmarkStart w:id="126" w:name="_Toc71196523"/>
      <w:bookmarkStart w:id="127" w:name="_Toc71196524"/>
      <w:bookmarkStart w:id="128" w:name="_Toc71196525"/>
      <w:bookmarkStart w:id="129" w:name="_Toc71196526"/>
      <w:bookmarkStart w:id="130" w:name="_Toc71196527"/>
      <w:bookmarkStart w:id="131" w:name="_Toc71196528"/>
      <w:bookmarkStart w:id="132" w:name="_Toc71196529"/>
      <w:bookmarkStart w:id="133" w:name="_Toc71196530"/>
      <w:bookmarkStart w:id="134" w:name="_Toc71196531"/>
      <w:bookmarkStart w:id="135" w:name="_Toc71196532"/>
      <w:bookmarkStart w:id="136" w:name="_Toc71196533"/>
      <w:bookmarkStart w:id="137" w:name="_Toc71196534"/>
      <w:bookmarkStart w:id="138" w:name="_Toc71196535"/>
      <w:bookmarkStart w:id="139" w:name="_Toc71196536"/>
      <w:bookmarkStart w:id="140" w:name="_Toc71196537"/>
      <w:bookmarkStart w:id="141" w:name="_Toc71196538"/>
      <w:bookmarkStart w:id="142" w:name="_Toc71196539"/>
      <w:bookmarkStart w:id="143" w:name="_Toc71196540"/>
      <w:bookmarkStart w:id="144" w:name="_Toc71196541"/>
      <w:bookmarkStart w:id="145" w:name="_Toc71196542"/>
      <w:bookmarkStart w:id="146" w:name="_Toc71196543"/>
      <w:bookmarkStart w:id="147" w:name="_Toc71196544"/>
      <w:bookmarkStart w:id="148" w:name="_Toc71196545"/>
      <w:bookmarkStart w:id="149" w:name="_Toc71196546"/>
      <w:bookmarkStart w:id="150" w:name="_Toc71196547"/>
      <w:bookmarkStart w:id="151" w:name="_Toc71196548"/>
      <w:bookmarkStart w:id="152" w:name="_Toc71196549"/>
      <w:bookmarkStart w:id="153" w:name="_Toc71196550"/>
      <w:bookmarkStart w:id="154" w:name="_Toc71196551"/>
      <w:bookmarkStart w:id="155" w:name="_Toc71196552"/>
      <w:bookmarkStart w:id="156" w:name="_Toc71196553"/>
      <w:bookmarkStart w:id="157" w:name="_Toc71196554"/>
      <w:bookmarkStart w:id="158" w:name="_Toc71196555"/>
      <w:bookmarkStart w:id="159" w:name="_Toc71196556"/>
      <w:bookmarkStart w:id="160" w:name="_Toc71196557"/>
      <w:bookmarkStart w:id="161" w:name="_Toc71196558"/>
      <w:bookmarkStart w:id="162" w:name="_Toc71196559"/>
      <w:bookmarkStart w:id="163" w:name="_Toc71196560"/>
      <w:bookmarkStart w:id="164" w:name="_Toc71196561"/>
      <w:bookmarkStart w:id="165" w:name="_Toc71196562"/>
      <w:bookmarkStart w:id="166" w:name="_Toc71196563"/>
      <w:bookmarkStart w:id="167" w:name="_Toc71196564"/>
      <w:bookmarkStart w:id="168" w:name="_Toc71196565"/>
      <w:bookmarkStart w:id="169" w:name="_Toc71196566"/>
      <w:bookmarkStart w:id="170" w:name="_Toc71196567"/>
      <w:bookmarkStart w:id="171" w:name="_Toc71196568"/>
      <w:bookmarkStart w:id="172" w:name="_Toc71196569"/>
      <w:bookmarkStart w:id="173" w:name="_Toc71196570"/>
      <w:bookmarkStart w:id="174" w:name="_Toc71196571"/>
      <w:bookmarkStart w:id="175" w:name="_Toc71196572"/>
      <w:bookmarkStart w:id="176" w:name="_Toc71196578"/>
      <w:bookmarkStart w:id="177" w:name="_Toc71196757"/>
      <w:bookmarkStart w:id="178" w:name="_Toc71196766"/>
      <w:bookmarkStart w:id="179" w:name="_Toc71196775"/>
      <w:bookmarkStart w:id="180" w:name="_Toc71196784"/>
      <w:bookmarkStart w:id="181" w:name="_Toc71196793"/>
      <w:bookmarkStart w:id="182" w:name="_Toc71196933"/>
      <w:bookmarkStart w:id="183" w:name="_Toc71196942"/>
      <w:bookmarkStart w:id="184" w:name="_Toc71196958"/>
      <w:bookmarkStart w:id="185" w:name="_Toc71196969"/>
      <w:bookmarkStart w:id="186" w:name="_Toc71196978"/>
      <w:bookmarkStart w:id="187" w:name="_Toc71196987"/>
      <w:bookmarkStart w:id="188" w:name="_Toc71196996"/>
      <w:bookmarkStart w:id="189" w:name="_Toc71197005"/>
      <w:bookmarkStart w:id="190" w:name="_Toc71197014"/>
      <w:bookmarkStart w:id="191" w:name="_Toc71197023"/>
      <w:bookmarkStart w:id="192" w:name="_Toc71197032"/>
      <w:bookmarkStart w:id="193" w:name="_Toc71197041"/>
      <w:bookmarkStart w:id="194" w:name="_Toc71197050"/>
      <w:bookmarkStart w:id="195" w:name="_Toc71197059"/>
      <w:bookmarkStart w:id="196" w:name="_Toc71197068"/>
      <w:bookmarkStart w:id="197" w:name="_Toc71197077"/>
      <w:bookmarkStart w:id="198" w:name="_Toc71197093"/>
      <w:bookmarkStart w:id="199" w:name="_Toc71197102"/>
      <w:bookmarkStart w:id="200" w:name="_Toc71197124"/>
      <w:bookmarkStart w:id="201" w:name="_Toc71197133"/>
      <w:bookmarkStart w:id="202" w:name="_Toc71197144"/>
      <w:bookmarkStart w:id="203" w:name="_Toc71197153"/>
      <w:bookmarkStart w:id="204" w:name="_Toc71197162"/>
      <w:bookmarkStart w:id="205" w:name="_Toc71197163"/>
      <w:bookmarkStart w:id="206" w:name="_Toc71197164"/>
      <w:bookmarkStart w:id="207" w:name="_Toc71197165"/>
      <w:bookmarkStart w:id="208" w:name="_Toc71197191"/>
      <w:bookmarkStart w:id="209" w:name="_Toc71197192"/>
      <w:bookmarkStart w:id="210" w:name="_Toc71197193"/>
      <w:bookmarkStart w:id="211" w:name="_Toc71197194"/>
      <w:bookmarkStart w:id="212" w:name="_Toc71197195"/>
      <w:bookmarkStart w:id="213" w:name="_Toc71197196"/>
      <w:bookmarkStart w:id="214" w:name="_Toc71197197"/>
      <w:bookmarkStart w:id="215" w:name="_Toc71197198"/>
      <w:bookmarkStart w:id="216" w:name="_Toc71197199"/>
      <w:bookmarkStart w:id="217" w:name="_Toc71197200"/>
      <w:bookmarkStart w:id="218" w:name="_Toc71197201"/>
      <w:bookmarkStart w:id="219" w:name="_Toc71197202"/>
      <w:bookmarkStart w:id="220" w:name="_Toc71197203"/>
      <w:bookmarkStart w:id="221" w:name="_Toc71197204"/>
      <w:bookmarkStart w:id="222" w:name="_Toc71197205"/>
      <w:bookmarkStart w:id="223" w:name="_Toc71197206"/>
      <w:bookmarkStart w:id="224" w:name="_Toc71197207"/>
      <w:bookmarkStart w:id="225" w:name="_Toc71197208"/>
      <w:bookmarkStart w:id="226" w:name="_Toc71197209"/>
      <w:bookmarkStart w:id="227" w:name="_Toc71197210"/>
      <w:bookmarkStart w:id="228" w:name="_Toc71197211"/>
      <w:bookmarkStart w:id="229" w:name="_Toc71197212"/>
      <w:bookmarkStart w:id="230" w:name="_Toc71197213"/>
      <w:bookmarkStart w:id="231" w:name="_Toc71197214"/>
      <w:bookmarkStart w:id="232" w:name="_Toc71197215"/>
      <w:bookmarkStart w:id="233" w:name="_Toc71197216"/>
      <w:bookmarkStart w:id="234" w:name="_Toc71197217"/>
      <w:bookmarkStart w:id="235" w:name="_Toc71197218"/>
      <w:bookmarkStart w:id="236" w:name="_Toc71197219"/>
      <w:bookmarkStart w:id="237" w:name="_Toc71197220"/>
      <w:bookmarkStart w:id="238" w:name="_Toc71197221"/>
      <w:bookmarkStart w:id="239" w:name="_Toc71197222"/>
      <w:bookmarkStart w:id="240" w:name="_Toc71197223"/>
      <w:bookmarkStart w:id="241" w:name="_Toc71197224"/>
      <w:bookmarkStart w:id="242" w:name="_Toc71197225"/>
      <w:bookmarkStart w:id="243" w:name="_Toc71197226"/>
      <w:bookmarkStart w:id="244" w:name="_Toc71197227"/>
      <w:bookmarkStart w:id="245" w:name="_Toc71197228"/>
      <w:bookmarkStart w:id="246" w:name="_Toc71197229"/>
      <w:bookmarkStart w:id="247" w:name="_Toc71197230"/>
      <w:bookmarkStart w:id="248" w:name="_Toc71197231"/>
      <w:bookmarkStart w:id="249" w:name="_Toc71197232"/>
      <w:bookmarkStart w:id="250" w:name="_Toc71197233"/>
      <w:bookmarkStart w:id="251" w:name="_Toc71197234"/>
      <w:bookmarkStart w:id="252" w:name="_Toc71197235"/>
      <w:bookmarkStart w:id="253" w:name="_Toc71197236"/>
      <w:bookmarkStart w:id="254" w:name="_Toc71197237"/>
      <w:bookmarkStart w:id="255" w:name="_Toc71197238"/>
      <w:bookmarkStart w:id="256" w:name="_Toc71197239"/>
      <w:bookmarkStart w:id="257" w:name="_Toc71197240"/>
      <w:bookmarkStart w:id="258" w:name="_Toc71197241"/>
      <w:bookmarkStart w:id="259" w:name="_Toc71197242"/>
      <w:bookmarkStart w:id="260" w:name="_Toc71197243"/>
      <w:bookmarkStart w:id="261" w:name="_Toc71197244"/>
      <w:bookmarkStart w:id="262" w:name="_Toc71197245"/>
      <w:bookmarkStart w:id="263" w:name="_Toc71197246"/>
      <w:bookmarkStart w:id="264" w:name="_Toc71197247"/>
      <w:bookmarkStart w:id="265" w:name="_Toc71197248"/>
      <w:bookmarkStart w:id="266" w:name="_Toc71197249"/>
      <w:bookmarkStart w:id="267" w:name="_Toc71197250"/>
      <w:bookmarkStart w:id="268" w:name="_Toc71197251"/>
      <w:bookmarkStart w:id="269" w:name="_Toc71197252"/>
      <w:bookmarkStart w:id="270" w:name="_Toc71197253"/>
      <w:bookmarkStart w:id="271" w:name="_Toc71197254"/>
      <w:bookmarkStart w:id="272" w:name="_Toc71197255"/>
      <w:bookmarkStart w:id="273" w:name="_Toc71197256"/>
      <w:bookmarkStart w:id="274" w:name="_Toc71197257"/>
      <w:bookmarkStart w:id="275" w:name="_Toc71197258"/>
      <w:bookmarkStart w:id="276" w:name="_Toc71197259"/>
      <w:bookmarkStart w:id="277" w:name="_Toc71197260"/>
      <w:bookmarkStart w:id="278" w:name="_Toc71197261"/>
      <w:bookmarkStart w:id="279" w:name="_Toc71197262"/>
      <w:bookmarkStart w:id="280" w:name="_Toc71197263"/>
      <w:bookmarkStart w:id="281" w:name="_Toc71197269"/>
      <w:bookmarkStart w:id="282" w:name="_Toc71197433"/>
      <w:bookmarkStart w:id="283" w:name="_Toc71197442"/>
      <w:bookmarkStart w:id="284" w:name="_Toc71197451"/>
      <w:bookmarkStart w:id="285" w:name="_Toc71197528"/>
      <w:bookmarkStart w:id="286" w:name="_Toc71197537"/>
      <w:bookmarkStart w:id="287" w:name="_Toc71197546"/>
      <w:bookmarkStart w:id="288" w:name="_Toc71197555"/>
      <w:bookmarkStart w:id="289" w:name="_Toc71197571"/>
      <w:bookmarkStart w:id="290" w:name="_Toc71197580"/>
      <w:bookmarkStart w:id="291" w:name="_Toc71197602"/>
      <w:bookmarkStart w:id="292" w:name="_Toc71197611"/>
      <w:bookmarkStart w:id="293" w:name="_Toc71197622"/>
      <w:bookmarkStart w:id="294" w:name="_Toc71197631"/>
      <w:bookmarkStart w:id="295" w:name="_Toc71197640"/>
      <w:bookmarkStart w:id="296" w:name="_Toc71197641"/>
      <w:bookmarkStart w:id="297" w:name="_Toc71197642"/>
      <w:bookmarkStart w:id="298" w:name="_Toc71197668"/>
      <w:bookmarkStart w:id="299" w:name="_Toc71197669"/>
      <w:bookmarkStart w:id="300" w:name="_Toc71197670"/>
      <w:bookmarkStart w:id="301" w:name="_Toc71197671"/>
      <w:bookmarkStart w:id="302" w:name="_Toc71197672"/>
      <w:bookmarkStart w:id="303" w:name="_Toc71197673"/>
      <w:bookmarkStart w:id="304" w:name="_Toc71197674"/>
      <w:bookmarkStart w:id="305" w:name="_Toc71197675"/>
      <w:bookmarkStart w:id="306" w:name="_Toc71197676"/>
      <w:bookmarkStart w:id="307" w:name="_Toc71197677"/>
      <w:bookmarkStart w:id="308" w:name="_Toc71197678"/>
      <w:bookmarkStart w:id="309" w:name="_Toc71197679"/>
      <w:bookmarkStart w:id="310" w:name="_Toc71197680"/>
      <w:bookmarkStart w:id="311" w:name="_Toc71197681"/>
      <w:bookmarkStart w:id="312" w:name="_Toc71197682"/>
      <w:bookmarkStart w:id="313" w:name="_Toc71197688"/>
      <w:bookmarkStart w:id="314" w:name="_Toc71197736"/>
      <w:bookmarkStart w:id="315" w:name="_Toc71197737"/>
      <w:bookmarkStart w:id="316" w:name="_Toc71197738"/>
      <w:bookmarkStart w:id="317" w:name="_Toc71197744"/>
      <w:bookmarkStart w:id="318" w:name="_Toc71197769"/>
      <w:bookmarkStart w:id="319" w:name="_Toc71197843"/>
      <w:bookmarkStart w:id="320" w:name="_Toc71197847"/>
      <w:bookmarkStart w:id="321" w:name="_Toc71197848"/>
      <w:bookmarkStart w:id="322" w:name="_Toc71197849"/>
      <w:bookmarkStart w:id="323" w:name="_Toc71197850"/>
      <w:bookmarkStart w:id="324" w:name="_Toc71197851"/>
      <w:bookmarkStart w:id="325" w:name="_Toc71197878"/>
      <w:bookmarkStart w:id="326" w:name="_Toc71197879"/>
      <w:bookmarkStart w:id="327" w:name="_Toc71197880"/>
      <w:bookmarkStart w:id="328" w:name="_Toc71197881"/>
      <w:bookmarkStart w:id="329" w:name="_Toc71197882"/>
      <w:bookmarkStart w:id="330" w:name="_Toc71197883"/>
      <w:bookmarkStart w:id="331" w:name="_Toc71197884"/>
      <w:bookmarkStart w:id="332" w:name="_Toc71197885"/>
      <w:bookmarkStart w:id="333" w:name="_Toc71197886"/>
      <w:bookmarkStart w:id="334" w:name="_Toc71197887"/>
      <w:bookmarkStart w:id="335" w:name="_Toc71197888"/>
      <w:bookmarkStart w:id="336" w:name="_Toc71197889"/>
      <w:bookmarkStart w:id="337" w:name="_Toc71197890"/>
      <w:bookmarkStart w:id="338" w:name="_Toc71197896"/>
      <w:bookmarkStart w:id="339" w:name="_Toc71198066"/>
      <w:bookmarkStart w:id="340" w:name="_Toc71198075"/>
      <w:bookmarkStart w:id="341" w:name="_Toc71198084"/>
      <w:bookmarkStart w:id="342" w:name="_Toc71198093"/>
      <w:bookmarkStart w:id="343" w:name="_Toc71198102"/>
      <w:bookmarkStart w:id="344" w:name="_Toc71198237"/>
      <w:bookmarkStart w:id="345" w:name="_Toc71198246"/>
      <w:bookmarkStart w:id="346" w:name="_Toc71198255"/>
      <w:bookmarkStart w:id="347" w:name="_Toc71198271"/>
      <w:bookmarkStart w:id="348" w:name="_Toc71198282"/>
      <w:bookmarkStart w:id="349" w:name="_Toc71198291"/>
      <w:bookmarkStart w:id="350" w:name="_Toc71198300"/>
      <w:bookmarkStart w:id="351" w:name="_Toc71198309"/>
      <w:bookmarkStart w:id="352" w:name="_Toc71198318"/>
      <w:bookmarkStart w:id="353" w:name="_Toc71198327"/>
      <w:bookmarkStart w:id="354" w:name="_Toc71198336"/>
      <w:bookmarkStart w:id="355" w:name="_Toc71198345"/>
      <w:bookmarkStart w:id="356" w:name="_Toc71198354"/>
      <w:bookmarkStart w:id="357" w:name="_Toc71198363"/>
      <w:bookmarkStart w:id="358" w:name="_Toc71198372"/>
      <w:bookmarkStart w:id="359" w:name="_Toc71198381"/>
      <w:bookmarkStart w:id="360" w:name="_Toc71198382"/>
      <w:bookmarkStart w:id="361" w:name="_Toc71198409"/>
      <w:bookmarkStart w:id="362" w:name="_Toc71198410"/>
      <w:bookmarkStart w:id="363" w:name="_Toc71198411"/>
      <w:bookmarkStart w:id="364" w:name="_Toc71198412"/>
      <w:bookmarkStart w:id="365" w:name="_Toc71198413"/>
      <w:bookmarkStart w:id="366" w:name="_Toc71198414"/>
      <w:bookmarkStart w:id="367" w:name="_Toc71198415"/>
      <w:bookmarkStart w:id="368" w:name="_Toc71198416"/>
      <w:bookmarkStart w:id="369" w:name="_Toc71198417"/>
      <w:bookmarkStart w:id="370" w:name="_Toc71198418"/>
      <w:bookmarkStart w:id="371" w:name="_Toc71198419"/>
      <w:bookmarkStart w:id="372" w:name="_Toc71198420"/>
      <w:bookmarkStart w:id="373" w:name="_Toc71198426"/>
      <w:bookmarkStart w:id="374" w:name="_Toc71198587"/>
      <w:bookmarkStart w:id="375" w:name="_Toc71198596"/>
      <w:bookmarkStart w:id="376" w:name="_Toc71198605"/>
      <w:bookmarkStart w:id="377" w:name="_Toc71198682"/>
      <w:bookmarkStart w:id="378" w:name="_Toc71198691"/>
      <w:bookmarkStart w:id="379" w:name="_Toc71198700"/>
      <w:bookmarkStart w:id="380" w:name="_Toc71198709"/>
      <w:bookmarkStart w:id="381" w:name="_Toc71198710"/>
      <w:bookmarkStart w:id="382" w:name="_Toc71198711"/>
      <w:bookmarkStart w:id="383" w:name="_Toc71198737"/>
      <w:bookmarkStart w:id="384" w:name="_Toc71198738"/>
      <w:bookmarkStart w:id="385" w:name="_Toc71198739"/>
      <w:bookmarkStart w:id="386" w:name="_Toc71198740"/>
      <w:bookmarkStart w:id="387" w:name="_Toc71198741"/>
      <w:bookmarkStart w:id="388" w:name="_Toc71198742"/>
      <w:bookmarkStart w:id="389" w:name="_Toc71198743"/>
      <w:bookmarkStart w:id="390" w:name="_Toc71198744"/>
      <w:bookmarkStart w:id="391" w:name="_Toc71198745"/>
      <w:bookmarkStart w:id="392" w:name="_Toc71198746"/>
      <w:bookmarkStart w:id="393" w:name="_Toc71198747"/>
      <w:bookmarkStart w:id="394" w:name="_Toc71198748"/>
      <w:bookmarkStart w:id="395" w:name="_Toc71198754"/>
      <w:bookmarkStart w:id="396" w:name="_Toc71198893"/>
      <w:bookmarkStart w:id="397" w:name="_Toc71198902"/>
      <w:bookmarkStart w:id="398" w:name="_Toc71198903"/>
      <w:bookmarkStart w:id="399" w:name="_Toc71198929"/>
      <w:bookmarkStart w:id="400" w:name="_Toc71198930"/>
      <w:bookmarkStart w:id="401" w:name="_Toc71198931"/>
      <w:bookmarkStart w:id="402" w:name="_Toc71198932"/>
      <w:bookmarkStart w:id="403" w:name="_Toc71198933"/>
      <w:bookmarkStart w:id="404" w:name="_Toc71198934"/>
      <w:bookmarkStart w:id="405" w:name="_Toc71198935"/>
      <w:bookmarkStart w:id="406" w:name="_Toc71198936"/>
      <w:bookmarkStart w:id="407" w:name="_Toc71198937"/>
      <w:bookmarkStart w:id="408" w:name="_Toc71198938"/>
      <w:bookmarkStart w:id="409" w:name="_Toc71198939"/>
      <w:bookmarkStart w:id="410" w:name="_Toc71198940"/>
      <w:bookmarkStart w:id="411" w:name="_Toc71198941"/>
      <w:bookmarkStart w:id="412" w:name="_Toc71198942"/>
      <w:bookmarkStart w:id="413" w:name="_Toc71198948"/>
      <w:bookmarkStart w:id="414" w:name="_Toc71198966"/>
      <w:bookmarkStart w:id="415" w:name="_Toc71198975"/>
      <w:bookmarkStart w:id="416" w:name="_Toc71198981"/>
      <w:bookmarkStart w:id="417" w:name="_Toc71198996"/>
      <w:bookmarkStart w:id="418" w:name="_Toc71199046"/>
      <w:bookmarkStart w:id="419" w:name="_Toc71199047"/>
      <w:bookmarkStart w:id="420" w:name="_Toc71199048"/>
      <w:bookmarkStart w:id="421" w:name="_Toc71199074"/>
      <w:bookmarkStart w:id="422" w:name="_Toc71199075"/>
      <w:bookmarkStart w:id="423" w:name="_Toc71199076"/>
      <w:bookmarkStart w:id="424" w:name="_Toc71199077"/>
      <w:bookmarkStart w:id="425" w:name="_Toc71199078"/>
      <w:bookmarkStart w:id="426" w:name="_Toc71199079"/>
      <w:bookmarkStart w:id="427" w:name="_Toc71199080"/>
      <w:bookmarkStart w:id="428" w:name="_Toc71199081"/>
      <w:bookmarkStart w:id="429" w:name="_Toc71199082"/>
      <w:bookmarkStart w:id="430" w:name="_Toc71199083"/>
      <w:bookmarkStart w:id="431" w:name="_Toc71199089"/>
      <w:bookmarkStart w:id="432" w:name="_Toc71199157"/>
      <w:bookmarkStart w:id="433" w:name="_Toc71199158"/>
      <w:bookmarkStart w:id="434" w:name="_Toc71199184"/>
      <w:bookmarkStart w:id="435" w:name="_Toc71199185"/>
      <w:bookmarkStart w:id="436" w:name="_Toc71199186"/>
      <w:bookmarkStart w:id="437" w:name="_Toc71199187"/>
      <w:bookmarkStart w:id="438" w:name="_Toc71199188"/>
      <w:bookmarkStart w:id="439" w:name="_Toc71199189"/>
      <w:bookmarkStart w:id="440" w:name="_Toc71199190"/>
      <w:bookmarkStart w:id="441" w:name="_Toc71199191"/>
      <w:bookmarkStart w:id="442" w:name="_Toc71199192"/>
      <w:bookmarkStart w:id="443" w:name="_Toc71199193"/>
      <w:bookmarkStart w:id="444" w:name="_Toc71199194"/>
      <w:bookmarkStart w:id="445" w:name="_Toc71199195"/>
      <w:bookmarkStart w:id="446" w:name="_Toc71199196"/>
      <w:bookmarkStart w:id="447" w:name="_Toc71199202"/>
      <w:bookmarkStart w:id="448" w:name="_Toc71199220"/>
      <w:bookmarkStart w:id="449" w:name="_Toc71199221"/>
      <w:bookmarkStart w:id="450" w:name="_Toc71199227"/>
      <w:bookmarkStart w:id="451" w:name="_Toc71199237"/>
      <w:bookmarkStart w:id="452" w:name="_Toc71199271"/>
      <w:bookmarkStart w:id="453" w:name="_Toc71199272"/>
      <w:bookmarkStart w:id="454" w:name="_Toc71199273"/>
      <w:bookmarkStart w:id="455" w:name="_Toc71199303"/>
      <w:bookmarkStart w:id="456" w:name="_Toc71199304"/>
      <w:bookmarkStart w:id="457" w:name="_Toc71199305"/>
      <w:bookmarkStart w:id="458" w:name="_Toc71199306"/>
      <w:bookmarkStart w:id="459" w:name="_Toc71199307"/>
      <w:bookmarkStart w:id="460" w:name="_Toc71199308"/>
      <w:bookmarkStart w:id="461" w:name="_Toc71199309"/>
      <w:bookmarkStart w:id="462" w:name="_Toc71199310"/>
      <w:bookmarkStart w:id="463" w:name="_Toc71199311"/>
      <w:bookmarkStart w:id="464" w:name="_Toc71199312"/>
      <w:bookmarkStart w:id="465" w:name="_Toc71199313"/>
      <w:bookmarkStart w:id="466" w:name="_Toc71199319"/>
      <w:bookmarkStart w:id="467" w:name="_Toc71199606"/>
      <w:bookmarkStart w:id="468" w:name="_Toc71199615"/>
      <w:bookmarkStart w:id="469" w:name="_Toc71199616"/>
      <w:bookmarkStart w:id="470" w:name="_Toc71199617"/>
      <w:bookmarkStart w:id="471" w:name="_Toc71199618"/>
      <w:bookmarkStart w:id="472" w:name="_Toc71199619"/>
      <w:bookmarkStart w:id="473" w:name="_Toc71199620"/>
      <w:bookmarkStart w:id="474" w:name="_Toc71199647"/>
      <w:bookmarkStart w:id="475" w:name="_Toc71199648"/>
      <w:bookmarkStart w:id="476" w:name="_Toc71199649"/>
      <w:bookmarkStart w:id="477" w:name="_Toc71199650"/>
      <w:bookmarkStart w:id="478" w:name="_Toc71199651"/>
      <w:bookmarkStart w:id="479" w:name="_Toc71199652"/>
      <w:bookmarkStart w:id="480" w:name="_Toc71199653"/>
      <w:bookmarkStart w:id="481" w:name="_Toc71199654"/>
      <w:bookmarkStart w:id="482" w:name="_Toc71199655"/>
      <w:bookmarkStart w:id="483" w:name="_Toc71199656"/>
      <w:bookmarkStart w:id="484" w:name="_Toc71199662"/>
      <w:bookmarkStart w:id="485" w:name="_Toc71199681"/>
      <w:bookmarkStart w:id="486" w:name="_Toc71199682"/>
      <w:bookmarkStart w:id="487" w:name="_Toc71199688"/>
      <w:bookmarkStart w:id="488" w:name="_Toc71199698"/>
      <w:bookmarkStart w:id="489" w:name="_Toc71199740"/>
      <w:bookmarkStart w:id="490" w:name="_Toc71199766"/>
      <w:bookmarkStart w:id="491" w:name="_Toc71199767"/>
      <w:bookmarkStart w:id="492" w:name="_Toc71199768"/>
      <w:bookmarkStart w:id="493" w:name="_Toc71199769"/>
      <w:bookmarkStart w:id="494" w:name="_Toc71199770"/>
      <w:bookmarkStart w:id="495" w:name="_Toc71199771"/>
      <w:bookmarkStart w:id="496" w:name="_Toc71199772"/>
      <w:bookmarkStart w:id="497" w:name="_Toc71199773"/>
      <w:bookmarkStart w:id="498" w:name="_Toc71199774"/>
      <w:bookmarkStart w:id="499" w:name="_Toc71199775"/>
      <w:bookmarkStart w:id="500" w:name="_Toc71199776"/>
      <w:bookmarkStart w:id="501" w:name="_Toc71199777"/>
      <w:bookmarkStart w:id="502" w:name="_Toc71199778"/>
      <w:bookmarkStart w:id="503" w:name="_Toc71199784"/>
      <w:bookmarkStart w:id="504" w:name="_Toc71199813"/>
      <w:bookmarkStart w:id="505" w:name="_Toc71199822"/>
      <w:bookmarkStart w:id="506" w:name="_Toc71199841"/>
      <w:bookmarkStart w:id="507" w:name="_Toc71199851"/>
      <w:bookmarkStart w:id="508" w:name="_Toc71199861"/>
      <w:bookmarkStart w:id="509" w:name="_Toc71199870"/>
      <w:bookmarkStart w:id="510" w:name="_Toc71199871"/>
      <w:bookmarkStart w:id="511" w:name="_Toc71199897"/>
      <w:bookmarkStart w:id="512" w:name="_Toc71199898"/>
      <w:bookmarkStart w:id="513" w:name="_Toc71199899"/>
      <w:bookmarkStart w:id="514" w:name="_Toc71199900"/>
      <w:bookmarkStart w:id="515" w:name="_Toc71199901"/>
      <w:bookmarkStart w:id="516" w:name="_Toc71199902"/>
      <w:bookmarkStart w:id="517" w:name="_Toc71199903"/>
      <w:bookmarkStart w:id="518" w:name="_Toc71199904"/>
      <w:bookmarkStart w:id="519" w:name="_Toc71199905"/>
      <w:bookmarkStart w:id="520" w:name="_Toc71199906"/>
      <w:bookmarkStart w:id="521" w:name="_Toc71199907"/>
      <w:bookmarkStart w:id="522" w:name="_Toc71199908"/>
      <w:bookmarkStart w:id="523" w:name="_Toc71199909"/>
      <w:bookmarkStart w:id="524" w:name="_Toc71199910"/>
      <w:bookmarkStart w:id="525" w:name="_Toc71199911"/>
      <w:bookmarkStart w:id="526" w:name="_Toc71199917"/>
      <w:bookmarkStart w:id="527" w:name="_Toc71199935"/>
      <w:bookmarkStart w:id="528" w:name="_Toc71199944"/>
      <w:bookmarkStart w:id="529" w:name="_Toc71199953"/>
      <w:bookmarkStart w:id="530" w:name="_Toc71199954"/>
      <w:bookmarkStart w:id="531" w:name="_Toc71199955"/>
      <w:bookmarkStart w:id="532" w:name="_Toc71199961"/>
      <w:bookmarkStart w:id="533" w:name="_Toc71199971"/>
      <w:bookmarkStart w:id="534" w:name="_Toc71199976"/>
      <w:bookmarkStart w:id="535" w:name="_Toc71200010"/>
      <w:bookmarkStart w:id="536" w:name="_Toc71200014"/>
      <w:bookmarkStart w:id="537" w:name="_Toc101548362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bookmarkEnd w:id="534"/>
      <w:bookmarkEnd w:id="535"/>
      <w:bookmarkEnd w:id="536"/>
      <w:r w:rsidRPr="00E77287">
        <w:rPr>
          <w:rFonts w:hAnsi="標楷體" w:hint="eastAsia"/>
        </w:rPr>
        <w:lastRenderedPageBreak/>
        <w:t>LC002 修正資料查詢</w:t>
      </w:r>
      <w:bookmarkEnd w:id="537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08531DE4" w:rsidR="00F26477" w:rsidRPr="00427649" w:rsidRDefault="00E77287" w:rsidP="009D7F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2 修正資料查詢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6F8573" w14:textId="77777777" w:rsidR="00F26477" w:rsidRDefault="005D4E5B" w:rsidP="00E772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77287" w:rsidRPr="00427649">
              <w:rPr>
                <w:rFonts w:ascii="標楷體" w:eastAsia="標楷體" w:hAnsi="標楷體" w:hint="eastAsia"/>
              </w:rPr>
              <w:t>查詢</w:t>
            </w:r>
            <w:r w:rsidR="00E77287">
              <w:rPr>
                <w:rFonts w:ascii="標楷體" w:eastAsia="標楷體" w:hAnsi="標楷體" w:hint="eastAsia"/>
                <w:lang w:eastAsia="zh-HK"/>
              </w:rPr>
              <w:t>可修正交易資料時使用</w:t>
            </w:r>
          </w:p>
          <w:p w14:paraId="4E672C51" w14:textId="6340C6B7" w:rsidR="005D4E5B" w:rsidRPr="005D4E5B" w:rsidRDefault="005D4E5B" w:rsidP="00E772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264720DD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5D8E2D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C8452DC" w14:textId="77777777" w:rsidR="007D0B07" w:rsidRPr="00427649" w:rsidRDefault="007D0B07" w:rsidP="007D0B0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B6BB78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E6DC98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4D9456A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E48D9A2" w14:textId="14A24E51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BD20BCB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41B52F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74AE756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F998FA7" w14:textId="4BFCEBAC" w:rsidR="007D0B07" w:rsidRDefault="007D0B07" w:rsidP="007D0B07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000F431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3FA4B63F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2CF05C71" w14:textId="3B31F6EB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 w:rsidRPr="00EF11C8">
              <w:rPr>
                <w:rFonts w:ascii="標楷體" w:eastAsia="標楷體" w:hAnsi="標楷體" w:hint="eastAsia"/>
              </w:rPr>
              <w:t>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</w:t>
            </w:r>
            <w:r>
              <w:rPr>
                <w:rFonts w:ascii="標楷體" w:eastAsia="標楷體" w:hAnsi="標楷體" w:hint="eastAsia"/>
              </w:rPr>
              <w:t>Mo</w:t>
            </w:r>
            <w:r>
              <w:rPr>
                <w:rFonts w:ascii="標楷體" w:eastAsia="標楷體" w:hAnsi="標楷體"/>
              </w:rPr>
              <w:t>dify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0E9F4E9" w14:textId="70E0F527" w:rsidR="00C41168" w:rsidRP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673BEC8F" w14:textId="5128E976" w:rsidR="00F26477" w:rsidRPr="00427649" w:rsidRDefault="007D0B07" w:rsidP="007D0B0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4199009D" w:rsidR="00F26477" w:rsidRPr="00427649" w:rsidRDefault="00F26477" w:rsidP="007D0B07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2ED3CA0E" w:rsidR="00321BB8" w:rsidRPr="00427649" w:rsidRDefault="007D0B07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249EF2B5" w:rsidR="001479CA" w:rsidRPr="00427649" w:rsidRDefault="001479CA" w:rsidP="007D0B07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D0B07" w:rsidRPr="00427649" w14:paraId="6FD51B0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434AA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54130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2A9B2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7D0B07" w:rsidRPr="00427649" w14:paraId="3C71940D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F39E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3D0C9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8770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7D0B07" w:rsidRPr="00427649" w14:paraId="04B9215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91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D40B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1925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D0B07" w:rsidRPr="00427649" w14:paraId="75E6DDF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04C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C6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3FF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D0B07" w:rsidRPr="00427649" w14:paraId="6A0C224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661C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013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A42A9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63E4F0EC" w:rsidR="00AF049C" w:rsidRPr="00427649" w:rsidRDefault="00AF049C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166AD407" w14:textId="38C31E6C" w:rsidR="00C73524" w:rsidRPr="00427649" w:rsidRDefault="00C73524" w:rsidP="00C73524"/>
    <w:p w14:paraId="65C3CAAE" w14:textId="56FB893D" w:rsidR="00C73524" w:rsidRPr="00427649" w:rsidRDefault="00C73524" w:rsidP="00C73524"/>
    <w:p w14:paraId="20FBC284" w14:textId="2383BDC7" w:rsidR="00C73524" w:rsidRPr="00427649" w:rsidRDefault="00CA41A3" w:rsidP="00C73524">
      <w:r w:rsidRPr="00CA41A3">
        <w:rPr>
          <w:noProof/>
        </w:rPr>
        <w:drawing>
          <wp:inline distT="0" distB="0" distL="0" distR="0" wp14:anchorId="101447DF" wp14:editId="3F399525">
            <wp:extent cx="6479540" cy="1499870"/>
            <wp:effectExtent l="0" t="0" r="0" b="5080"/>
            <wp:docPr id="68" name="圖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61086EF3" w:rsidR="00C73524" w:rsidRPr="00427649" w:rsidRDefault="00C73524" w:rsidP="00C73524"/>
    <w:p w14:paraId="5E6B5B35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796FA3C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7EC4EDA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0AC4E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0F4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2CA50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17BFC63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E7BF5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640B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E919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0941C27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D08FD41" w14:textId="60DC7933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712095">
              <w:rPr>
                <w:rFonts w:ascii="標楷體" w:eastAsia="標楷體" w:hAnsi="標楷體"/>
              </w:rPr>
              <w:t>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CE86E78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E2D2D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FB5AE8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32D3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9F0D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956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0AAAA4F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46560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1FDE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63B3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F8683F9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A4A546D" w14:textId="1FFADD1A" w:rsidR="00606681" w:rsidRPr="00027D58" w:rsidRDefault="00606681" w:rsidP="00606681">
      <w:pPr>
        <w:rPr>
          <w:noProof/>
        </w:rPr>
      </w:pPr>
    </w:p>
    <w:p w14:paraId="410222B2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67825" w:rsidRPr="00427649" w14:paraId="3118730C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9F9E4C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CA5F2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8B1A2E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1C441AE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67825" w:rsidRPr="00427649" w14:paraId="08AC855C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2026E1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02468DA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7B4E79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2225F80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5A929C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5B41C6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9B22083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519628E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67825" w:rsidRPr="00427649" w14:paraId="33B57D48" w14:textId="77777777" w:rsidTr="00E15A26">
        <w:trPr>
          <w:trHeight w:val="244"/>
          <w:jc w:val="center"/>
        </w:trPr>
        <w:tc>
          <w:tcPr>
            <w:tcW w:w="489" w:type="dxa"/>
          </w:tcPr>
          <w:p w14:paraId="5D84C08F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48DC193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3EC163EC" w14:textId="52486D26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1C232D01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0C8231CB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9BCF596" w14:textId="44514E4F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1266836" w14:textId="1198CBD1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D0BAB40" w14:textId="0FD0296E" w:rsidR="00467825" w:rsidRPr="00427649" w:rsidRDefault="00467825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467825" w:rsidRPr="00427649" w14:paraId="740EDC93" w14:textId="77777777" w:rsidTr="00E15A26">
        <w:trPr>
          <w:trHeight w:val="244"/>
          <w:jc w:val="center"/>
        </w:trPr>
        <w:tc>
          <w:tcPr>
            <w:tcW w:w="489" w:type="dxa"/>
          </w:tcPr>
          <w:p w14:paraId="5494147D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4FE2D76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4C6D612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B3508DC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CA1A4C8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03B63B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16D8C9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2B77BA3" w14:textId="77777777" w:rsidR="00467825" w:rsidRPr="00427649" w:rsidRDefault="00467825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467825" w:rsidRPr="00427649" w14:paraId="67E751DF" w14:textId="77777777" w:rsidTr="00E15A26">
        <w:trPr>
          <w:trHeight w:val="244"/>
          <w:jc w:val="center"/>
        </w:trPr>
        <w:tc>
          <w:tcPr>
            <w:tcW w:w="489" w:type="dxa"/>
          </w:tcPr>
          <w:p w14:paraId="7930F4B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629713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5EE834B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0D3C7C5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47A3612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F793A0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8B461E2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B1BE32F" w14:textId="77777777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67825" w:rsidRPr="00427649" w14:paraId="6E70881E" w14:textId="77777777" w:rsidTr="00E15A26">
        <w:trPr>
          <w:trHeight w:val="244"/>
          <w:jc w:val="center"/>
        </w:trPr>
        <w:tc>
          <w:tcPr>
            <w:tcW w:w="489" w:type="dxa"/>
          </w:tcPr>
          <w:p w14:paraId="303CC30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1053" w:type="dxa"/>
          </w:tcPr>
          <w:p w14:paraId="26120C41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1D6CDC01" w14:textId="32FB6928" w:rsidR="00467825" w:rsidRPr="00427649" w:rsidRDefault="005E5B5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7440C34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7390DF2C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17CE8D6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A1369F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5D5998E" w14:textId="5CB4C39E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6E22D531" w14:textId="77777777" w:rsidR="00467825" w:rsidRPr="00427649" w:rsidRDefault="00467825" w:rsidP="00A40063">
      <w:pPr>
        <w:pStyle w:val="a"/>
        <w:numPr>
          <w:ilvl w:val="0"/>
          <w:numId w:val="0"/>
        </w:numPr>
        <w:ind w:left="1418"/>
      </w:pPr>
    </w:p>
    <w:p w14:paraId="4959A107" w14:textId="77777777" w:rsidR="00467825" w:rsidRPr="00427649" w:rsidRDefault="00467825" w:rsidP="00A40063">
      <w:pPr>
        <w:pStyle w:val="a"/>
      </w:pPr>
      <w:r w:rsidRPr="00427649">
        <w:rPr>
          <w:rFonts w:hint="eastAsia"/>
        </w:rPr>
        <w:t>輸出畫面:</w:t>
      </w:r>
    </w:p>
    <w:p w14:paraId="0E83567F" w14:textId="244906E0" w:rsidR="00467825" w:rsidRPr="00427649" w:rsidRDefault="00467825" w:rsidP="00467825">
      <w:r w:rsidRPr="00712095">
        <w:rPr>
          <w:noProof/>
        </w:rPr>
        <w:t xml:space="preserve"> </w:t>
      </w:r>
    </w:p>
    <w:p w14:paraId="5F9A0E84" w14:textId="0F179A07" w:rsidR="00467825" w:rsidRDefault="00195794" w:rsidP="00467825">
      <w:r w:rsidRPr="00195794">
        <w:rPr>
          <w:noProof/>
        </w:rPr>
        <w:drawing>
          <wp:inline distT="0" distB="0" distL="0" distR="0" wp14:anchorId="177CB4F2" wp14:editId="3662772C">
            <wp:extent cx="6479540" cy="235013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F60C3" w14:textId="77777777" w:rsidR="00CA41A3" w:rsidRPr="00427649" w:rsidRDefault="00CA41A3" w:rsidP="00467825"/>
    <w:p w14:paraId="342BC9A0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467825" w:rsidRPr="00427649" w14:paraId="772E8FD4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E2D9A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C42C3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E1FAD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60423F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DA63A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5592E" w:rsidRPr="00427649" w14:paraId="6598DEA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0A9C2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D4720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E73AF" w14:textId="5C901C6F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F157" w14:textId="23B863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753C0" w14:textId="77777777" w:rsidR="00E5592E" w:rsidRDefault="00E5592E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>
              <w:rPr>
                <w:rFonts w:ascii="標楷體" w:eastAsia="標楷體" w:hAnsi="標楷體" w:hint="eastAsia"/>
              </w:rPr>
              <w:t>驟(</w:t>
            </w:r>
            <w:r>
              <w:rPr>
                <w:rFonts w:ascii="標楷體" w:eastAsia="標楷體" w:hAnsi="標楷體" w:hint="eastAsia"/>
                <w:lang w:eastAsia="zh-HK"/>
              </w:rPr>
              <w:t>例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[</w:t>
            </w:r>
            <w:r w:rsidR="00571D41"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16AF7E9C" w14:textId="6A4D3C91" w:rsidR="00340B9B" w:rsidRPr="00340B9B" w:rsidRDefault="00340B9B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進行修正</w:t>
            </w:r>
          </w:p>
        </w:tc>
      </w:tr>
      <w:tr w:rsidR="00E5592E" w:rsidRPr="00427649" w14:paraId="3F9A3F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22DB8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0B426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FA83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62BDD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D8093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53DEF51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853E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7E231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D55C1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FB2F0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9BA0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E5592E" w:rsidRPr="00427649" w14:paraId="69BDC3D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FE8D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B36B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655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5D87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6C4EE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4B952F8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EDFB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9CD7E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3C5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04F6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5FE1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5A4760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E14F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C197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756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491" w14:textId="77777777" w:rsidR="00E5592E" w:rsidRPr="003F2B1B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38839FB5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2C536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6373C0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69A4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B1E3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22E3A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3BF7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D44DB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4E79F04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6DAC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3859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E8E3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24CF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D299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F31976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A71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22F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791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22C6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E16A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E7F76D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C92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666E8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C3A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C8A54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EF375E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lastRenderedPageBreak/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2FE0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3AC5760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2253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1B7C5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F6E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2E862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0199DEDB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73694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559154B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BA9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962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8D07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41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04F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1BA476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0F50536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179BF84D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436B2FBE" w14:textId="77777777" w:rsidR="00467825" w:rsidRPr="00427649" w:rsidRDefault="00467825" w:rsidP="00467825"/>
    <w:p w14:paraId="3CFF131E" w14:textId="7E3F3FBE" w:rsidR="00046C52" w:rsidRPr="00427649" w:rsidRDefault="00046C52" w:rsidP="00046C52">
      <w:pPr>
        <w:pStyle w:val="3"/>
        <w:numPr>
          <w:ilvl w:val="2"/>
          <w:numId w:val="54"/>
        </w:numPr>
        <w:rPr>
          <w:rFonts w:hAnsi="標楷體"/>
        </w:rPr>
      </w:pPr>
      <w:bookmarkStart w:id="538" w:name="_Toc101548363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3</w:t>
      </w:r>
      <w:r w:rsidRPr="00E77287">
        <w:rPr>
          <w:rFonts w:hAnsi="標楷體" w:hint="eastAsia"/>
        </w:rPr>
        <w:t xml:space="preserve"> </w:t>
      </w:r>
      <w:r w:rsidRPr="00046C52">
        <w:rPr>
          <w:rFonts w:hAnsi="標楷體" w:hint="eastAsia"/>
        </w:rPr>
        <w:t>放行資料查詢</w:t>
      </w:r>
      <w:bookmarkEnd w:id="538"/>
    </w:p>
    <w:p w14:paraId="208D3061" w14:textId="77777777" w:rsidR="00046C52" w:rsidRPr="00427649" w:rsidRDefault="00046C52" w:rsidP="00046C52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46C52" w:rsidRPr="00427649" w14:paraId="1365E8B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85C1D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6A55AF" w14:textId="282CF133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3</w:t>
            </w:r>
            <w:r w:rsidRPr="00046C52">
              <w:rPr>
                <w:rFonts w:ascii="標楷體" w:eastAsia="標楷體" w:hAnsi="標楷體" w:hint="eastAsia"/>
              </w:rPr>
              <w:t>放行資料查詢</w:t>
            </w:r>
          </w:p>
        </w:tc>
      </w:tr>
      <w:tr w:rsidR="00046C52" w:rsidRPr="00427649" w14:paraId="46FAF20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79DEC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1DFB98" w14:textId="77777777" w:rsidR="00046C52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46C52" w:rsidRPr="00427649">
              <w:rPr>
                <w:rFonts w:ascii="標楷體" w:eastAsia="標楷體" w:hAnsi="標楷體" w:hint="eastAsia"/>
              </w:rPr>
              <w:t>查詢</w:t>
            </w:r>
            <w:r w:rsidR="00046C52">
              <w:rPr>
                <w:rFonts w:ascii="標楷體" w:eastAsia="標楷體" w:hAnsi="標楷體" w:hint="eastAsia"/>
                <w:lang w:eastAsia="zh-HK"/>
              </w:rPr>
              <w:t>可放行交易資料時使用</w:t>
            </w:r>
          </w:p>
          <w:p w14:paraId="10812F29" w14:textId="56D95979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放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46C52" w:rsidRPr="00427649" w14:paraId="194A61BD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2441A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F84DBC" w14:textId="28321AB1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59CAEE80" w14:textId="1C186C9A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92C901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A0E2A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0230245" w14:textId="23FA95A0" w:rsidR="00046C52" w:rsidRPr="00427649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A1AEB5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13AF358" w14:textId="4DF18291" w:rsidR="00046C52" w:rsidRPr="00427649" w:rsidRDefault="00046C52" w:rsidP="00046C52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7D967A51" w14:textId="35947ECF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10DF5F4D" w14:textId="51FF919B" w:rsidR="00046C52" w:rsidRDefault="00046C52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DC3D495" w14:textId="5E08CDC8" w:rsidR="009E7F7A" w:rsidRDefault="009E7F7A" w:rsidP="009E7F7A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6CBF43BA" w14:textId="28AAE48E" w:rsidR="009E7F7A" w:rsidRDefault="009E7F7A" w:rsidP="009E7F7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1.</w:t>
            </w:r>
            <w:r>
              <w:rPr>
                <w:rFonts w:ascii="標楷體" w:eastAsia="標楷體" w:hAnsi="標楷體" w:hint="eastAsia"/>
                <w:lang w:eastAsia="zh-HK"/>
              </w:rPr>
              <w:t>待放行</w:t>
            </w:r>
          </w:p>
          <w:p w14:paraId="6457D9C6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046C52" w:rsidRPr="00427649" w14:paraId="2AA30C4F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945D3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C8BA62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68B8C3D9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1BE9D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6F7A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B61E715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3E3C6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A08D8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8397AD1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EADA3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C20B54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046C52" w:rsidRPr="00427649" w14:paraId="12EB4F46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2993F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1D73AB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84CF656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6B932D23" w14:textId="77777777" w:rsidR="00046C52" w:rsidRPr="00427649" w:rsidRDefault="00046C52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6C52" w:rsidRPr="00427649" w14:paraId="342407A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37872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48011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5E8BBF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6C52" w:rsidRPr="00427649" w14:paraId="143E9A1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6C01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479E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4EE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046C52" w:rsidRPr="00427649" w14:paraId="02520B7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3180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CE59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003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046C52" w:rsidRPr="00427649" w14:paraId="648F87F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5A74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0CA8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6FC0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046C52" w:rsidRPr="00427649" w14:paraId="12AB48DA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FC60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D65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741F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046C52" w:rsidRPr="00427649" w14:paraId="7F8FAB30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97C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A8A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B94FD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45A74540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3D1888FC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14BF220" w14:textId="77777777" w:rsidR="00046C52" w:rsidRPr="00427649" w:rsidRDefault="00046C52" w:rsidP="00046C52"/>
    <w:p w14:paraId="0994B9E1" w14:textId="77777777" w:rsidR="00046C52" w:rsidRPr="00427649" w:rsidRDefault="00046C52" w:rsidP="00046C52"/>
    <w:p w14:paraId="29AB90C8" w14:textId="1FFCF1CE" w:rsidR="00046C52" w:rsidRPr="00427649" w:rsidRDefault="00AE256D" w:rsidP="00046C52">
      <w:r w:rsidRPr="00AE256D">
        <w:rPr>
          <w:noProof/>
        </w:rPr>
        <w:drawing>
          <wp:inline distT="0" distB="0" distL="0" distR="0" wp14:anchorId="45D54167" wp14:editId="3CCAD7FB">
            <wp:extent cx="6479540" cy="1362075"/>
            <wp:effectExtent l="0" t="0" r="0" b="9525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E0A4B" w14:textId="3B28659C" w:rsidR="00046C52" w:rsidRDefault="00046C52" w:rsidP="00046C52"/>
    <w:p w14:paraId="13993587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7A72B1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2645646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32D3A9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2EA5D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9C751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482F21D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983E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72A5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0F0A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7CF95B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876E4DC" w14:textId="588B28FC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436ACBB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08D4F7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CC5BFEC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0F34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160A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6B90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543B8E0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0B44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0BEB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151C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C43547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7CEEFC9" w14:textId="77777777" w:rsidR="00027D58" w:rsidRPr="00027D58" w:rsidRDefault="00027D58" w:rsidP="00046C52"/>
    <w:p w14:paraId="223DBD95" w14:textId="77777777" w:rsidR="00046C52" w:rsidRPr="00427649" w:rsidRDefault="00046C52" w:rsidP="00046C52">
      <w:pPr>
        <w:rPr>
          <w:noProof/>
        </w:rPr>
      </w:pPr>
    </w:p>
    <w:p w14:paraId="359ECAE8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046C52" w:rsidRPr="00427649" w14:paraId="33870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7DAEE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14FFD533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5A2BDC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F5824C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046C52" w:rsidRPr="00427649" w14:paraId="6846A78A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5DCAAD9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372972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E1CB0F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DBCF33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64CBE49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7D0C69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02960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E6B5FC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046C52" w:rsidRPr="00427649" w14:paraId="28AC3E1E" w14:textId="77777777" w:rsidTr="00E15A26">
        <w:trPr>
          <w:trHeight w:val="244"/>
          <w:jc w:val="center"/>
        </w:trPr>
        <w:tc>
          <w:tcPr>
            <w:tcW w:w="489" w:type="dxa"/>
          </w:tcPr>
          <w:p w14:paraId="79964D3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61C5ED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59702D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3F7F696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5FC8E2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4E57AC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2A4089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9EB9DEB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F161843" w14:textId="77777777" w:rsidR="00046C52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DAD9EA7" w14:textId="77777777" w:rsidR="00046C52" w:rsidRPr="00427649" w:rsidRDefault="00046C52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046C52" w:rsidRPr="00427649" w14:paraId="2EEABF13" w14:textId="77777777" w:rsidTr="00E15A26">
        <w:trPr>
          <w:trHeight w:val="244"/>
          <w:jc w:val="center"/>
        </w:trPr>
        <w:tc>
          <w:tcPr>
            <w:tcW w:w="489" w:type="dxa"/>
          </w:tcPr>
          <w:p w14:paraId="72D7C9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5B558F3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7C6315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03CD3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3885D7BA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1B1C9D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C99527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FC6CE7" w14:textId="77777777" w:rsidR="00046C52" w:rsidRPr="00427649" w:rsidRDefault="00046C52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046C52" w:rsidRPr="00427649" w14:paraId="04E477B7" w14:textId="77777777" w:rsidTr="00E15A26">
        <w:trPr>
          <w:trHeight w:val="244"/>
          <w:jc w:val="center"/>
        </w:trPr>
        <w:tc>
          <w:tcPr>
            <w:tcW w:w="489" w:type="dxa"/>
          </w:tcPr>
          <w:p w14:paraId="6C01AB55" w14:textId="72508C3B" w:rsidR="00046C52" w:rsidRPr="00427649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1716CB4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82005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821" w:type="dxa"/>
          </w:tcPr>
          <w:p w14:paraId="765412B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25F2C7C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83A4C7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F944CA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74D207F" w14:textId="41A61A1E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4BD15736" w14:textId="77777777" w:rsidR="00046C52" w:rsidRPr="00427649" w:rsidRDefault="00046C52" w:rsidP="00A40063">
      <w:pPr>
        <w:pStyle w:val="a"/>
        <w:numPr>
          <w:ilvl w:val="0"/>
          <w:numId w:val="0"/>
        </w:numPr>
        <w:ind w:left="1418"/>
      </w:pPr>
    </w:p>
    <w:p w14:paraId="390B8125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輸出畫面:</w:t>
      </w:r>
    </w:p>
    <w:p w14:paraId="096629B5" w14:textId="77777777" w:rsidR="00046C52" w:rsidRPr="00427649" w:rsidRDefault="00046C52" w:rsidP="00046C52">
      <w:r w:rsidRPr="00712095">
        <w:rPr>
          <w:noProof/>
        </w:rPr>
        <w:t xml:space="preserve"> </w:t>
      </w:r>
    </w:p>
    <w:p w14:paraId="2F5AC040" w14:textId="04BAA528" w:rsidR="00046C52" w:rsidRDefault="00DD49FC" w:rsidP="00046C52">
      <w:r w:rsidRPr="00DD49FC">
        <w:rPr>
          <w:noProof/>
        </w:rPr>
        <w:drawing>
          <wp:inline distT="0" distB="0" distL="0" distR="0" wp14:anchorId="075E9DD7" wp14:editId="001324F3">
            <wp:extent cx="6479540" cy="833755"/>
            <wp:effectExtent l="0" t="0" r="0" b="444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3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E1344" w14:textId="77777777" w:rsidR="00046C52" w:rsidRPr="00427649" w:rsidRDefault="00046C52" w:rsidP="00046C52"/>
    <w:p w14:paraId="30860480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046C52" w:rsidRPr="00427649" w14:paraId="21E175E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67727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9E785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7BCE9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B2468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48C605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6C52" w:rsidRPr="00427649" w14:paraId="2123E31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4C85A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70FB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1E1D3" w14:textId="7868B9EF" w:rsidR="00046C52" w:rsidRPr="00427649" w:rsidRDefault="0017578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4466" w14:textId="0E1A959D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9FAB6" w14:textId="24D6DAFB" w:rsidR="00046C52" w:rsidRPr="00E311C6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放行</w:t>
            </w:r>
          </w:p>
        </w:tc>
      </w:tr>
      <w:tr w:rsidR="00046C52" w:rsidRPr="00427649" w14:paraId="5E7B2A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CEF47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80E2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1554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2B787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78B6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0D4EF14E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B8DE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ECED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23A10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2D8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4AC3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046C52" w:rsidRPr="00427649" w14:paraId="71FD145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E978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79E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A6E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4BBCA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526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45A7571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8961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149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BFA9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83D00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92F45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A4A43C0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CBD9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0A0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7030B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7592" w14:textId="77777777" w:rsidR="00046C52" w:rsidRPr="003F2B1B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25071AD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5172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0E7087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592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B6A9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5EB8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6CD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768F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24FB33F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9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9F4D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2923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BE73A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268CD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3CF8A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C2F3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BDAA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4175A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7D1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0F9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1EE3FCA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6D57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67840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FA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4282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A5B2E7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A91A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1CD455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C6BB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1BD11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F0A7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0860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220FC2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6A2E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100D875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2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1CD96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B3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946E" w14:textId="17BB041B" w:rsidR="00046C52" w:rsidRPr="00336BC5" w:rsidRDefault="0017578E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046C52"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A0F0" w14:textId="03BE29BB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2D22185E" w14:textId="5BFECDA8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720D1EF7" w14:textId="77777777" w:rsidR="00046C52" w:rsidRPr="00427649" w:rsidRDefault="00046C52" w:rsidP="00046C52"/>
    <w:p w14:paraId="02136844" w14:textId="7D3D1791" w:rsidR="00467825" w:rsidRDefault="00467825" w:rsidP="00467825"/>
    <w:p w14:paraId="2BBE17C1" w14:textId="488E86D9" w:rsidR="00E15A26" w:rsidRDefault="00E15A26" w:rsidP="00467825"/>
    <w:p w14:paraId="5A16389E" w14:textId="3165335C" w:rsidR="00E15A26" w:rsidRPr="00427649" w:rsidRDefault="00E15A26" w:rsidP="00E15A26">
      <w:pPr>
        <w:pStyle w:val="3"/>
        <w:numPr>
          <w:ilvl w:val="2"/>
          <w:numId w:val="54"/>
        </w:numPr>
        <w:rPr>
          <w:rFonts w:hAnsi="標楷體"/>
        </w:rPr>
      </w:pPr>
      <w:bookmarkStart w:id="539" w:name="_Toc101548364"/>
      <w:r w:rsidRPr="00E77287">
        <w:rPr>
          <w:rFonts w:hAnsi="標楷體" w:hint="eastAsia"/>
        </w:rPr>
        <w:t>LC00</w:t>
      </w:r>
      <w:r>
        <w:rPr>
          <w:rFonts w:hAnsi="標楷體"/>
        </w:rPr>
        <w:t>4</w:t>
      </w:r>
      <w:r w:rsidRPr="00E77287">
        <w:rPr>
          <w:rFonts w:hAnsi="標楷體" w:hint="eastAsia"/>
        </w:rPr>
        <w:t xml:space="preserve"> </w:t>
      </w:r>
      <w:r w:rsidRPr="00E15A26">
        <w:rPr>
          <w:rFonts w:hAnsi="標楷體" w:hint="eastAsia"/>
        </w:rPr>
        <w:t>審核資料查詢</w:t>
      </w:r>
      <w:bookmarkEnd w:id="539"/>
    </w:p>
    <w:p w14:paraId="2186EDED" w14:textId="77777777" w:rsidR="00E15A26" w:rsidRPr="00427649" w:rsidRDefault="00E15A26" w:rsidP="00E15A2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15A26" w:rsidRPr="00427649" w14:paraId="3DEBA789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625F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F5EF56" w14:textId="3F9FE74A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/>
              </w:rPr>
              <w:t>4</w:t>
            </w:r>
            <w:r w:rsidRPr="00E15A26">
              <w:rPr>
                <w:rFonts w:ascii="標楷體" w:eastAsia="標楷體" w:hAnsi="標楷體" w:hint="eastAsia"/>
              </w:rPr>
              <w:t>審核資料查詢</w:t>
            </w:r>
          </w:p>
        </w:tc>
      </w:tr>
      <w:tr w:rsidR="00E15A26" w:rsidRPr="00427649" w14:paraId="59F4837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86FED3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BA147A" w14:textId="77777777" w:rsidR="00E15A26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15A26" w:rsidRPr="00427649">
              <w:rPr>
                <w:rFonts w:ascii="標楷體" w:eastAsia="標楷體" w:hAnsi="標楷體" w:hint="eastAsia"/>
              </w:rPr>
              <w:t>查詢</w:t>
            </w:r>
            <w:r w:rsidR="00E15A26">
              <w:rPr>
                <w:rFonts w:ascii="標楷體" w:eastAsia="標楷體" w:hAnsi="標楷體" w:hint="eastAsia"/>
                <w:lang w:eastAsia="zh-HK"/>
              </w:rPr>
              <w:t>可審核交易資料時使用</w:t>
            </w:r>
          </w:p>
          <w:p w14:paraId="19EAA624" w14:textId="66C89AB5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審核登錄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E15A26" w:rsidRPr="00427649" w14:paraId="654CE9B1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64B55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68D9229" w14:textId="5ED57E26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02D1AA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D63E73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CA9D01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9A0FB83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FDDC5C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F9406D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A298D5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1FD9C2" w14:textId="670CFF80" w:rsidR="00E15A26" w:rsidRDefault="00E15A26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BFBF98D" w14:textId="77777777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78B2D140" w14:textId="67CA76E4" w:rsidR="006B47A6" w:rsidRPr="00427649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審核</w:t>
            </w:r>
          </w:p>
          <w:p w14:paraId="5BF1C62F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E15A26" w:rsidRPr="00427649" w14:paraId="0EF167D1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AE055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10A75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FE7F00E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2865E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DA833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06D118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F109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FBBC2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19E01B6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467C8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250783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15A26" w:rsidRPr="00427649" w14:paraId="782B9A7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B463C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64C022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BD20C68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0432B7FE" w14:textId="77777777" w:rsidR="00E15A26" w:rsidRPr="00427649" w:rsidRDefault="00E15A26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15A26" w:rsidRPr="00427649" w14:paraId="607D19D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C9465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9B705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32589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15A26" w:rsidRPr="00427649" w14:paraId="486FC8D3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4C1B8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8894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870E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E15A26" w:rsidRPr="00427649" w14:paraId="1F19E99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13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DEAB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A17B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E15A26" w:rsidRPr="00427649" w14:paraId="5ACC23A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192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867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378B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E15A26" w:rsidRPr="00427649" w14:paraId="6EABA9D2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FED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5A68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F39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E15A26" w:rsidRPr="00427649" w14:paraId="23595C2B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CAA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7CE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EA83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3631AAF3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2A77F123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566AA2C8" w14:textId="77777777" w:rsidR="00E15A26" w:rsidRPr="00427649" w:rsidRDefault="00E15A26" w:rsidP="00E15A26"/>
    <w:p w14:paraId="53F3AF0B" w14:textId="10727FDA" w:rsidR="00E15A26" w:rsidRPr="00427649" w:rsidRDefault="00C65BAE" w:rsidP="00E15A26">
      <w:r w:rsidRPr="00C65BAE">
        <w:rPr>
          <w:noProof/>
        </w:rPr>
        <w:drawing>
          <wp:inline distT="0" distB="0" distL="0" distR="0" wp14:anchorId="139F7D54" wp14:editId="7DC894B7">
            <wp:extent cx="6479540" cy="1351280"/>
            <wp:effectExtent l="0" t="0" r="0" b="127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F1169" w14:textId="3251CEFB" w:rsidR="00E15A26" w:rsidRPr="00427649" w:rsidRDefault="00E15A26" w:rsidP="00E15A26"/>
    <w:p w14:paraId="3AAC2E7B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A7FE55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6F6D2BE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8E57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CB56F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D45FD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67258D2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9CEF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61E1F" w14:textId="4EED1CBD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E41D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AF8508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78F4DC9" w14:textId="15B342A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審核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0FA7F59C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86102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2915EE7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47F0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A57C3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57F0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39C0B46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AE9C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61A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BFCD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0D4BE03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99BCFDE" w14:textId="77777777" w:rsidR="00E15A26" w:rsidRPr="00027D58" w:rsidRDefault="00E15A26" w:rsidP="00E15A26"/>
    <w:p w14:paraId="698278F9" w14:textId="77777777" w:rsidR="00E15A26" w:rsidRPr="00427649" w:rsidRDefault="00E15A26" w:rsidP="00E15A26">
      <w:pPr>
        <w:rPr>
          <w:noProof/>
        </w:rPr>
      </w:pPr>
    </w:p>
    <w:p w14:paraId="4D67D614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15A26" w:rsidRPr="00427649" w14:paraId="3E37A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38C8D2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20F69A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04561C9E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76949C28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15A26" w:rsidRPr="00427649" w14:paraId="727E2EC6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77B4EA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7298A51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501E4C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4B2918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1854C0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1C2383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2F2FB4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1E9FC611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15A26" w:rsidRPr="00427649" w14:paraId="6D25519C" w14:textId="77777777" w:rsidTr="00E15A26">
        <w:trPr>
          <w:trHeight w:val="244"/>
          <w:jc w:val="center"/>
        </w:trPr>
        <w:tc>
          <w:tcPr>
            <w:tcW w:w="489" w:type="dxa"/>
          </w:tcPr>
          <w:p w14:paraId="6DD54F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2B53E46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4C6F2AD9" w14:textId="12110B55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5FCBAD5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3C5824D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B249771" w14:textId="743A542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5D2B139" w14:textId="0DDBD893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31999CE9" w14:textId="5F2B6CE5" w:rsidR="00E15A26" w:rsidRPr="00427649" w:rsidRDefault="00E15A26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15A26" w:rsidRPr="00427649" w14:paraId="6CD34EC5" w14:textId="77777777" w:rsidTr="00E15A26">
        <w:trPr>
          <w:trHeight w:val="244"/>
          <w:jc w:val="center"/>
        </w:trPr>
        <w:tc>
          <w:tcPr>
            <w:tcW w:w="489" w:type="dxa"/>
          </w:tcPr>
          <w:p w14:paraId="4BB8CC00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0B76FF6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F31FA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6B593FA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位</w:t>
            </w:r>
          </w:p>
        </w:tc>
        <w:tc>
          <w:tcPr>
            <w:tcW w:w="2727" w:type="dxa"/>
          </w:tcPr>
          <w:p w14:paraId="59ED1AD4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82B13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7942ED6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AD5881A" w14:textId="77777777" w:rsidR="00E15A26" w:rsidRPr="00427649" w:rsidRDefault="00E15A26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E15A26" w:rsidRPr="00427649" w14:paraId="79CF2260" w14:textId="77777777" w:rsidTr="00E15A26">
        <w:trPr>
          <w:trHeight w:val="244"/>
          <w:jc w:val="center"/>
        </w:trPr>
        <w:tc>
          <w:tcPr>
            <w:tcW w:w="489" w:type="dxa"/>
          </w:tcPr>
          <w:p w14:paraId="0181C931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B10066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D1D689" w14:textId="4CD33593" w:rsidR="00E15A26" w:rsidRPr="00427649" w:rsidRDefault="008E1E89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D2031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71B564F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ECAD04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5A4AA0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91C9D66" w14:textId="22FCBF8E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A66B24A" w14:textId="77777777" w:rsidR="00E15A26" w:rsidRPr="00427649" w:rsidRDefault="00E15A26" w:rsidP="00A40063">
      <w:pPr>
        <w:pStyle w:val="a"/>
        <w:numPr>
          <w:ilvl w:val="0"/>
          <w:numId w:val="0"/>
        </w:numPr>
        <w:ind w:left="1418"/>
      </w:pPr>
    </w:p>
    <w:p w14:paraId="70D28CA2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輸出畫面:</w:t>
      </w:r>
    </w:p>
    <w:p w14:paraId="586A1531" w14:textId="77777777" w:rsidR="00E15A26" w:rsidRPr="00427649" w:rsidRDefault="00E15A26" w:rsidP="00E15A26">
      <w:r w:rsidRPr="00712095">
        <w:rPr>
          <w:noProof/>
        </w:rPr>
        <w:t xml:space="preserve"> </w:t>
      </w:r>
    </w:p>
    <w:p w14:paraId="78BBD9D4" w14:textId="659CB98D" w:rsidR="00E15A26" w:rsidRDefault="00F72D00" w:rsidP="00E15A26">
      <w:r w:rsidRPr="00F72D00">
        <w:rPr>
          <w:noProof/>
        </w:rPr>
        <w:drawing>
          <wp:inline distT="0" distB="0" distL="0" distR="0" wp14:anchorId="48873E86" wp14:editId="444B59FA">
            <wp:extent cx="6479540" cy="128270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8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0A2D5" w14:textId="77777777" w:rsidR="00E15A26" w:rsidRPr="00427649" w:rsidRDefault="00E15A26" w:rsidP="00E15A26"/>
    <w:p w14:paraId="0293B94C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E15A26" w:rsidRPr="00427649" w14:paraId="7A6C78B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384C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C8D9C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583543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00101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76BB9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15A26" w:rsidRPr="00427649" w14:paraId="5E2790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FDC8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BC4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397C1" w14:textId="725BFBD9" w:rsidR="00E15A26" w:rsidRPr="00427649" w:rsidRDefault="00C65BA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1883A" w14:textId="3D2AB565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ECFE" w14:textId="4BA5278D" w:rsidR="00E15A26" w:rsidRPr="00E311C6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審核</w:t>
            </w:r>
          </w:p>
        </w:tc>
      </w:tr>
      <w:tr w:rsidR="00E15A26" w:rsidRPr="00427649" w14:paraId="0662A49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9D7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422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E7C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4D1B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C4CB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305F2D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37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80EC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B09C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4223D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68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E15A26" w:rsidRPr="00427649" w14:paraId="12786A6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A4D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E03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F3BE0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8EC80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5A21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4FC6E7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5E82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7DC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231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72D4F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F529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55C50B3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69F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042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C9F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50B37" w14:textId="77777777" w:rsidR="00E15A26" w:rsidRPr="003F2B1B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38BECB6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D0A4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E205F4C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BABC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A0C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C6C0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22F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582B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8E7799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4B78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1BCD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6552D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E8DB7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94AD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A16501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F11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E11FE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502C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884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035A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7504A1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4545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236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44797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B3A9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3B4227A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B77D0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A0D10A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506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784A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5FE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9A2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2709C313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76A3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44FFCB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EF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789B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ADB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73C4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1D909" w14:textId="64FC6F16" w:rsidR="00E15A26" w:rsidRDefault="0022739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15A26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審核</w:t>
            </w:r>
          </w:p>
        </w:tc>
      </w:tr>
    </w:tbl>
    <w:p w14:paraId="0B9EFF81" w14:textId="77777777" w:rsidR="00E15A26" w:rsidRPr="00427649" w:rsidRDefault="00E15A26" w:rsidP="00E15A26"/>
    <w:p w14:paraId="0E600465" w14:textId="1FE2A142" w:rsidR="006F2C50" w:rsidRPr="00427649" w:rsidRDefault="006F2C50" w:rsidP="006F2C50">
      <w:pPr>
        <w:pStyle w:val="3"/>
        <w:numPr>
          <w:ilvl w:val="2"/>
          <w:numId w:val="54"/>
        </w:numPr>
        <w:rPr>
          <w:rFonts w:hAnsi="標楷體"/>
        </w:rPr>
      </w:pPr>
      <w:bookmarkStart w:id="540" w:name="_Toc101548365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5</w:t>
      </w:r>
      <w:r w:rsidRPr="00E77287">
        <w:rPr>
          <w:rFonts w:hAnsi="標楷體" w:hint="eastAsia"/>
        </w:rPr>
        <w:t xml:space="preserve"> </w:t>
      </w:r>
      <w:r w:rsidRPr="006F2C50">
        <w:rPr>
          <w:rFonts w:hAnsi="標楷體" w:hint="eastAsia"/>
        </w:rPr>
        <w:t>登錄提交資料查詢</w:t>
      </w:r>
      <w:bookmarkEnd w:id="540"/>
    </w:p>
    <w:p w14:paraId="1495521D" w14:textId="77777777" w:rsidR="006F2C50" w:rsidRPr="00427649" w:rsidRDefault="006F2C50" w:rsidP="006F2C5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6F2C50" w:rsidRPr="00427649" w14:paraId="62137BE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7BD7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A600D" w14:textId="20A279DC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5</w:t>
            </w:r>
            <w:r w:rsidRPr="006F2C50">
              <w:rPr>
                <w:rFonts w:ascii="標楷體" w:eastAsia="標楷體" w:hAnsi="標楷體" w:hint="eastAsia"/>
              </w:rPr>
              <w:t>登錄提交資料查詢</w:t>
            </w:r>
          </w:p>
        </w:tc>
      </w:tr>
      <w:tr w:rsidR="006F2C50" w:rsidRPr="00427649" w14:paraId="3D98C6D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8655EB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55A77F" w14:textId="77777777" w:rsidR="006F2C50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F2C50" w:rsidRPr="00427649">
              <w:rPr>
                <w:rFonts w:ascii="標楷體" w:eastAsia="標楷體" w:hAnsi="標楷體" w:hint="eastAsia"/>
              </w:rPr>
              <w:t>查詢</w:t>
            </w:r>
            <w:r w:rsidR="006F2C50">
              <w:rPr>
                <w:rFonts w:ascii="標楷體" w:eastAsia="標楷體" w:hAnsi="標楷體" w:hint="eastAsia"/>
                <w:lang w:eastAsia="zh-HK"/>
              </w:rPr>
              <w:t>待審核提交交易資料時使用</w:t>
            </w:r>
          </w:p>
          <w:p w14:paraId="5C9AE6E5" w14:textId="2E6FF914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登錄提交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2C50" w:rsidRPr="00427649" w14:paraId="71FF95A0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1021C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ECD809" w14:textId="64999BF4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1B28BE1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10622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09138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E25B673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7D51CE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5C30D41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6E0650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91C03F" w14:textId="309683BC" w:rsidR="006F2C50" w:rsidRDefault="006F2C50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67DA1F" w14:textId="0942DCAC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19488FCD" w14:textId="63101850" w:rsidR="006B47A6" w:rsidRPr="006B47A6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提交</w:t>
            </w:r>
          </w:p>
          <w:p w14:paraId="47891BE2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6F2C50" w:rsidRPr="00427649" w14:paraId="3CAD4DDE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1C03D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CD7FD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5F1122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91086D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FD2213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F99F788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78604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12AD9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20A094AD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BA046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47E81E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6F2C50" w:rsidRPr="00427649" w14:paraId="3BAC96A6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74792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58B1D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71C2197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D417C0A" w14:textId="77777777" w:rsidR="006F2C50" w:rsidRPr="00427649" w:rsidRDefault="006F2C50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F2C50" w:rsidRPr="00427649" w14:paraId="79A0706B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4071D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5BEF4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F7CDD6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2C50" w:rsidRPr="00427649" w14:paraId="52B605B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5A57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C188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44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6F2C50" w:rsidRPr="00427649" w14:paraId="130EFF45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F1BD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49D7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258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6F2C50" w:rsidRPr="00427649" w14:paraId="56206BF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AF4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9C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F1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6F2C50" w:rsidRPr="00427649" w14:paraId="4093D80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B43A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FB58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2E6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6F2C50" w:rsidRPr="00427649" w14:paraId="0279AEBF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3D63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F87C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68F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11317A08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2233191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0B315C0C" w14:textId="77777777" w:rsidR="006F2C50" w:rsidRPr="00427649" w:rsidRDefault="006F2C50" w:rsidP="006F2C50"/>
    <w:p w14:paraId="7FA50010" w14:textId="628619AF" w:rsidR="006F2C50" w:rsidRPr="00427649" w:rsidRDefault="006F2C50" w:rsidP="006F2C50">
      <w:r w:rsidRPr="006F2C50">
        <w:rPr>
          <w:noProof/>
        </w:rPr>
        <w:lastRenderedPageBreak/>
        <w:drawing>
          <wp:inline distT="0" distB="0" distL="0" distR="0" wp14:anchorId="4D943C7F" wp14:editId="2DC95927">
            <wp:extent cx="6479540" cy="1337945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3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6460" w14:textId="197876BC" w:rsidR="006F2C50" w:rsidRPr="00427649" w:rsidRDefault="006F2C50" w:rsidP="006F2C50"/>
    <w:p w14:paraId="53ADA680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47D964A6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4AE17C3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F7209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A9934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84BA0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5C96922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B2A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1843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B1F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21EC86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657BB41C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712095">
              <w:rPr>
                <w:rFonts w:ascii="標楷體" w:eastAsia="標楷體" w:hAnsi="標楷體"/>
              </w:rPr>
              <w:t>訂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55B9716F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41924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6E0AAB79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1B78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9F22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BD30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7A48664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12BB2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608B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9C932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6893100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0839D9B" w14:textId="77777777" w:rsidR="006F2C50" w:rsidRPr="00027D58" w:rsidRDefault="006F2C50" w:rsidP="006F2C50">
      <w:pPr>
        <w:rPr>
          <w:noProof/>
        </w:rPr>
      </w:pPr>
    </w:p>
    <w:p w14:paraId="2441F7E9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6F2C50" w:rsidRPr="00427649" w14:paraId="6344F4A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11D06CC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3E8EA0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967C89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3D86465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6F2C50" w:rsidRPr="00427649" w14:paraId="646ACC26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76BB43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29EC94B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41307C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1F27F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B4C8572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21A83D0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4E3A34D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A0A339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F2C50" w:rsidRPr="00427649" w14:paraId="19521595" w14:textId="77777777" w:rsidTr="00AD0398">
        <w:trPr>
          <w:trHeight w:val="244"/>
          <w:jc w:val="center"/>
        </w:trPr>
        <w:tc>
          <w:tcPr>
            <w:tcW w:w="489" w:type="dxa"/>
          </w:tcPr>
          <w:p w14:paraId="7026BDE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94FF0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2ABED807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67255E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56D5E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D5844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E3F1C7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63423E7" w14:textId="77777777" w:rsidR="006F2C50" w:rsidRPr="00427649" w:rsidRDefault="006F2C50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6F2C50" w:rsidRPr="00427649" w14:paraId="0770B9D3" w14:textId="77777777" w:rsidTr="00AD0398">
        <w:trPr>
          <w:trHeight w:val="244"/>
          <w:jc w:val="center"/>
        </w:trPr>
        <w:tc>
          <w:tcPr>
            <w:tcW w:w="489" w:type="dxa"/>
          </w:tcPr>
          <w:p w14:paraId="7D12C59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543381EE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70C715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64BCF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AB24FEF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5B155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F29C28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188345" w14:textId="77777777" w:rsidR="006F2C50" w:rsidRPr="00427649" w:rsidRDefault="006F2C50" w:rsidP="00AD0398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6F2C50" w:rsidRPr="00427649" w14:paraId="1E6F8795" w14:textId="77777777" w:rsidTr="00AD0398">
        <w:trPr>
          <w:trHeight w:val="244"/>
          <w:jc w:val="center"/>
        </w:trPr>
        <w:tc>
          <w:tcPr>
            <w:tcW w:w="489" w:type="dxa"/>
          </w:tcPr>
          <w:p w14:paraId="0A95794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35A06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FBB7D03" w14:textId="316093C2" w:rsidR="006F2C50" w:rsidRPr="00427649" w:rsidRDefault="008E1E89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6B7B1B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302A4460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08DF0D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05E2DE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8137B56" w14:textId="56E8FF0A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37B123FD" w14:textId="77777777" w:rsidR="006F2C50" w:rsidRPr="00427649" w:rsidRDefault="006F2C50" w:rsidP="00A40063">
      <w:pPr>
        <w:pStyle w:val="a"/>
        <w:numPr>
          <w:ilvl w:val="0"/>
          <w:numId w:val="0"/>
        </w:numPr>
        <w:ind w:left="1418"/>
      </w:pPr>
    </w:p>
    <w:p w14:paraId="21BE77FB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輸出畫面:</w:t>
      </w:r>
    </w:p>
    <w:p w14:paraId="230D8E36" w14:textId="77777777" w:rsidR="006F2C50" w:rsidRPr="00427649" w:rsidRDefault="006F2C50" w:rsidP="006F2C50">
      <w:r w:rsidRPr="00712095">
        <w:rPr>
          <w:noProof/>
        </w:rPr>
        <w:t xml:space="preserve"> </w:t>
      </w:r>
    </w:p>
    <w:p w14:paraId="5A155FAB" w14:textId="25847764" w:rsidR="006F2C50" w:rsidRDefault="0038066B" w:rsidP="006F2C50">
      <w:r w:rsidRPr="0038066B">
        <w:rPr>
          <w:noProof/>
        </w:rPr>
        <w:lastRenderedPageBreak/>
        <w:drawing>
          <wp:inline distT="0" distB="0" distL="0" distR="0" wp14:anchorId="65E4F824" wp14:editId="1746A290">
            <wp:extent cx="6479540" cy="1464945"/>
            <wp:effectExtent l="0" t="0" r="0" b="190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409DA" w14:textId="77777777" w:rsidR="006F2C50" w:rsidRPr="00427649" w:rsidRDefault="006F2C50" w:rsidP="006F2C50"/>
    <w:p w14:paraId="12FAA4CC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6F2C50" w:rsidRPr="00427649" w14:paraId="2A705E72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0ED3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E94AC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E6BD2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F33EE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13DE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F2C50" w:rsidRPr="00427649" w14:paraId="717E127E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169A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3EDF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CABF1" w14:textId="648BD025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交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1185" w14:textId="142B4899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5F469" w14:textId="4D07104C" w:rsidR="006F2C50" w:rsidRPr="00E311C6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登錄提交</w:t>
            </w:r>
          </w:p>
        </w:tc>
      </w:tr>
      <w:tr w:rsidR="006F2C50" w:rsidRPr="00427649" w14:paraId="671B97B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6E6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236E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F028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17DD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D47E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88F8CA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7656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DCCF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8DA7A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35A9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8F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6F2C50" w:rsidRPr="00427649" w14:paraId="2D48B2A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345C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785E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7EC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EE8C1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12F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21DE045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5C2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D1EF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3C9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92A1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0EF6C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D40AB6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18F5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88AC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EB53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FBBDF" w14:textId="77777777" w:rsidR="006F2C50" w:rsidRPr="003F2B1B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No</w:t>
            </w:r>
            <w:proofErr w:type="spellEnd"/>
            <w:r w:rsidRPr="003F2B1B">
              <w:rPr>
                <w:rFonts w:ascii="標楷體" w:eastAsia="標楷體" w:hAnsi="標楷體"/>
              </w:rPr>
              <w:t xml:space="preserve">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0EE7495C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5FEE6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4414A5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4CD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6CFC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DBEB6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2AA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187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724CE8C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E1E29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DEF7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7BE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16E7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73A9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62DA1D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A742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F52C9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D19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18A1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741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CBC894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6A40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E673F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AE29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51F4D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89EC6F5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373C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4E6F031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B64A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17D0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426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54D2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45B2D47B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E4481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912CA8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4DDC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CC464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1781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8E46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7E82D" w14:textId="1BBF289E" w:rsidR="006F2C50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登錄</w:t>
            </w:r>
          </w:p>
        </w:tc>
      </w:tr>
      <w:tr w:rsidR="006F2C50" w:rsidRPr="00427649" w14:paraId="20CA196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26C7" w14:textId="37DB8916" w:rsidR="006F2C50" w:rsidRDefault="006F2C50" w:rsidP="006F2C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93E8" w14:textId="6E7ACF91" w:rsidR="006F2C50" w:rsidRDefault="006F2C50" w:rsidP="006F2C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0F89" w14:textId="7879F00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D5F5" w14:textId="54B54BD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</w:t>
            </w:r>
            <w:r w:rsidRPr="006F2C50">
              <w:rPr>
                <w:rFonts w:ascii="標楷體" w:eastAsia="標楷體" w:hAnsi="標楷體"/>
              </w:rPr>
              <w:t>RejectReason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F403" w14:textId="77777777" w:rsidR="006F2C50" w:rsidRDefault="006F2C50" w:rsidP="006F2C50">
            <w:pPr>
              <w:rPr>
                <w:rFonts w:ascii="標楷體" w:eastAsia="標楷體" w:hAnsi="標楷體"/>
              </w:rPr>
            </w:pPr>
          </w:p>
        </w:tc>
      </w:tr>
    </w:tbl>
    <w:p w14:paraId="70F0A87B" w14:textId="77777777" w:rsidR="006F2C50" w:rsidRPr="00427649" w:rsidRDefault="006F2C50" w:rsidP="006F2C50"/>
    <w:p w14:paraId="5B7C7829" w14:textId="77777777" w:rsidR="006F2C50" w:rsidRPr="00046C52" w:rsidRDefault="006F2C50" w:rsidP="006F2C50"/>
    <w:p w14:paraId="6DBCB77A" w14:textId="77777777" w:rsidR="00E15A26" w:rsidRPr="00046C52" w:rsidRDefault="00E15A26" w:rsidP="00E15A26"/>
    <w:p w14:paraId="38DC54B3" w14:textId="3950467F" w:rsidR="00772C5B" w:rsidRPr="00427649" w:rsidRDefault="00772C5B" w:rsidP="00772C5B">
      <w:pPr>
        <w:pStyle w:val="3"/>
        <w:numPr>
          <w:ilvl w:val="2"/>
          <w:numId w:val="54"/>
        </w:numPr>
        <w:rPr>
          <w:rFonts w:hAnsi="標楷體"/>
        </w:rPr>
      </w:pPr>
      <w:bookmarkStart w:id="541" w:name="_Toc101548366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772C5B">
        <w:rPr>
          <w:rFonts w:hAnsi="標楷體" w:hint="eastAsia"/>
        </w:rPr>
        <w:t>報表及檔案查詢</w:t>
      </w:r>
      <w:bookmarkEnd w:id="541"/>
    </w:p>
    <w:p w14:paraId="77AA3BA7" w14:textId="77777777" w:rsidR="00772C5B" w:rsidRPr="00427649" w:rsidRDefault="00772C5B" w:rsidP="00772C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72C5B" w:rsidRPr="00427649" w14:paraId="2C9A7CE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8BF73B2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C66195" w14:textId="308828C0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9</w:t>
            </w:r>
            <w:r w:rsidRPr="00772C5B">
              <w:rPr>
                <w:rFonts w:ascii="標楷體" w:eastAsia="標楷體" w:hAnsi="標楷體" w:hint="eastAsia"/>
              </w:rPr>
              <w:t>報表及檔案查詢</w:t>
            </w:r>
          </w:p>
        </w:tc>
      </w:tr>
      <w:tr w:rsidR="00772C5B" w:rsidRPr="00427649" w14:paraId="3769F2E8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B57ED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FA3BF4" w14:textId="77777777" w:rsidR="00772C5B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72C5B" w:rsidRPr="00427649">
              <w:rPr>
                <w:rFonts w:ascii="標楷體" w:eastAsia="標楷體" w:hAnsi="標楷體" w:hint="eastAsia"/>
              </w:rPr>
              <w:t>查詢</w:t>
            </w:r>
            <w:r w:rsidR="00772C5B">
              <w:rPr>
                <w:rFonts w:ascii="標楷體" w:eastAsia="標楷體" w:hAnsi="標楷體" w:hint="eastAsia"/>
                <w:lang w:eastAsia="zh-HK"/>
              </w:rPr>
              <w:t>報表及檔案資料時使用</w:t>
            </w:r>
          </w:p>
          <w:p w14:paraId="76D07D75" w14:textId="46537B28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報表與製檔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72C5B" w:rsidRPr="00427649" w14:paraId="75045C17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987C6E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EA731C" w14:textId="1BEB28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074EC96D" w14:textId="48D6FE6F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7491FC50" w14:textId="04DAD5D2" w:rsidR="00772C5B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A4988DE" w14:textId="510F2666" w:rsidR="00772C5B" w:rsidRDefault="00772C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).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有輸入值</w:t>
            </w:r>
          </w:p>
          <w:p w14:paraId="4D40FB88" w14:textId="1F815A17" w:rsidR="00772C5B" w:rsidRPr="00427649" w:rsidRDefault="00772C5B" w:rsidP="00772C5B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  <w:lang w:eastAsia="zh-HK"/>
              </w:rPr>
              <w:t>TxFile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.BrNo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F897F3A" w14:textId="30903F25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D602CB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8E298C7" w14:textId="379F4F61" w:rsidR="00772C5B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Fil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4979459C" w14:textId="1F55AF2C" w:rsidR="00772C5B" w:rsidRPr="00427649" w:rsidRDefault="00772C5B" w:rsidP="00772C5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="00D602CB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).[</w:t>
            </w: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5B4FABA" w14:textId="1C475E60" w:rsidR="00772C5B" w:rsidRPr="00427649" w:rsidRDefault="00772C5B" w:rsidP="00772C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772C5B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TxFile</w:t>
            </w:r>
            <w:proofErr w:type="spellEnd"/>
            <w:r>
              <w:rPr>
                <w:rFonts w:hint="eastAsia"/>
              </w:rPr>
              <w:t>.</w:t>
            </w:r>
            <w:r>
              <w:t xml:space="preserve"> </w:t>
            </w:r>
            <w:proofErr w:type="spellStart"/>
            <w:r w:rsidRPr="00772C5B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280BF9CA" w14:textId="0403A4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E7A78A5" w14:textId="1F316283" w:rsidR="00772C5B" w:rsidRPr="00427649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建檔人員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>
              <w:rPr>
                <w:rFonts w:ascii="標楷體" w:eastAsia="標楷體" w:hAnsi="標楷體" w:hint="eastAsia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CreateEmp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B734FF8" w14:textId="50CFB1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1CFCB04" w14:textId="466BF8E5" w:rsidR="00772C5B" w:rsidRDefault="00772C5B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檔案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602CB"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從頭模</w:t>
            </w:r>
            <w:r w:rsidR="00D602CB">
              <w:rPr>
                <w:rFonts w:ascii="標楷體" w:eastAsia="標楷體" w:hAnsi="標楷體" w:hint="eastAsia"/>
              </w:rPr>
              <w:t>糊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E55B7CD" w14:textId="112EF744" w:rsidR="00D602CB" w:rsidRPr="00427649" w:rsidRDefault="00D602CB" w:rsidP="00D602C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38540A" w14:textId="58A02D9D" w:rsidR="00D602CB" w:rsidRPr="00D602CB" w:rsidRDefault="00D602CB" w:rsidP="00D602CB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檔案名稱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Pr="00D602CB">
              <w:rPr>
                <w:rFonts w:ascii="標楷體" w:eastAsia="標楷體" w:hAnsi="標楷體"/>
              </w:rPr>
              <w:t>FileItem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從頭模</w:t>
            </w:r>
            <w:r>
              <w:rPr>
                <w:rFonts w:ascii="標楷體" w:eastAsia="標楷體" w:hAnsi="標楷體" w:hint="eastAsia"/>
              </w:rPr>
              <w:t>糊</w:t>
            </w:r>
            <w:r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>
              <w:rPr>
                <w:rFonts w:ascii="標楷體" w:eastAsia="標楷體" w:hAnsi="標楷體"/>
              </w:rPr>
              <w:t>]</w:t>
            </w:r>
          </w:p>
          <w:p w14:paraId="5BAC1DE9" w14:textId="7BE55D9B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</w:rPr>
              <w:t>由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772C5B" w:rsidRPr="00427649" w14:paraId="2C23966F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34DE680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097FD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10E8E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4EEBC6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B807C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0EA89800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90873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A0BE1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CDB9AE2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4DBFB35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412956" w14:textId="77777777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72C5B" w:rsidRPr="00427649" w14:paraId="33CE7A4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D1DDB8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339B03" w14:textId="77777777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362534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1F3E0356" w14:textId="77777777" w:rsidR="00772C5B" w:rsidRPr="00A40063" w:rsidRDefault="00772C5B" w:rsidP="00A40063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72C5B" w:rsidRPr="00427649" w14:paraId="5E63C05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12C85B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D1F8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D679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72C5B" w:rsidRPr="00427649" w14:paraId="4FA94359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5AD88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F0689" w14:textId="5DFC1C36" w:rsidR="00F0740E" w:rsidRPr="00427649" w:rsidRDefault="00F0740E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A7E39" w14:textId="37163EBC" w:rsidR="00772C5B" w:rsidRPr="00427649" w:rsidRDefault="00F0740E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="00772C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CE2CB6" w:rsidRPr="00427649" w14:paraId="671C80D6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35B2" w14:textId="4FC619A7" w:rsidR="00CE2CB6" w:rsidRPr="00427649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B539" w14:textId="4B0550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01117" w14:textId="25E1602F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932135" w:rsidRPr="00427649" w14:paraId="06D9B97D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9EEE3" w14:textId="1E57CA69" w:rsidR="00932135" w:rsidRPr="00932135" w:rsidRDefault="00932135" w:rsidP="00CE2CB6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2B9E" w14:textId="6855C99F" w:rsidR="00932135" w:rsidRPr="00932135" w:rsidRDefault="00932135" w:rsidP="00CE2CB6">
            <w:pPr>
              <w:rPr>
                <w:rFonts w:ascii="標楷體" w:eastAsia="標楷體" w:hAnsi="標楷體"/>
                <w:highlight w:val="green"/>
              </w:rPr>
            </w:pPr>
            <w:proofErr w:type="spellStart"/>
            <w:r w:rsidRPr="00932135">
              <w:rPr>
                <w:rFonts w:ascii="標楷體" w:eastAsia="標楷體" w:hAnsi="標楷體" w:hint="eastAsia"/>
                <w:highlight w:val="green"/>
              </w:rPr>
              <w:t>TxPr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2C3B" w14:textId="67585F61" w:rsidR="00932135" w:rsidRPr="00FF6BAB" w:rsidRDefault="00932135" w:rsidP="00CE2CB6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印表機設定檔</w:t>
            </w:r>
          </w:p>
        </w:tc>
      </w:tr>
    </w:tbl>
    <w:p w14:paraId="69E58C2E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263FC363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7377E69" w14:textId="77777777" w:rsidR="00772C5B" w:rsidRPr="00427649" w:rsidRDefault="00772C5B" w:rsidP="00772C5B"/>
    <w:p w14:paraId="26F96CFF" w14:textId="38C23E59" w:rsidR="00772C5B" w:rsidRPr="00427649" w:rsidRDefault="00932135" w:rsidP="00772C5B">
      <w:r w:rsidRPr="00932135">
        <w:rPr>
          <w:noProof/>
        </w:rPr>
        <w:lastRenderedPageBreak/>
        <w:drawing>
          <wp:inline distT="0" distB="0" distL="0" distR="0" wp14:anchorId="0EDEB5A6" wp14:editId="2C8CD90A">
            <wp:extent cx="6479540" cy="1965960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72703" w14:textId="77777777" w:rsidR="00772C5B" w:rsidRPr="00427649" w:rsidRDefault="00772C5B" w:rsidP="00772C5B"/>
    <w:p w14:paraId="12986B0C" w14:textId="77777777" w:rsidR="0016152D" w:rsidRPr="00427649" w:rsidRDefault="0016152D" w:rsidP="0016152D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C4F540B" w14:textId="77777777" w:rsidR="0016152D" w:rsidRPr="00427649" w:rsidRDefault="0016152D" w:rsidP="0016152D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16152D" w:rsidRPr="00427649" w14:paraId="041C843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581C0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870C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4BE853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6152D" w:rsidRPr="00427649" w14:paraId="1FB9BA5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A6BE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1976C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E04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89E52B" w14:textId="4FC74B00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 w:rsidR="000B28DD">
              <w:rPr>
                <w:rFonts w:ascii="標楷體" w:eastAsia="標楷體" w:hAnsi="標楷體" w:hint="eastAsia"/>
              </w:rPr>
              <w:t>Fi</w:t>
            </w:r>
            <w:r w:rsidR="000B28DD"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6298E5E" w14:textId="40089991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13478DA2" w14:textId="77777777" w:rsidR="0016152D" w:rsidRPr="00427649" w:rsidRDefault="0016152D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113F6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16152D" w:rsidRPr="00427649" w14:paraId="6D623DB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F763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74CE3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74AF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6152D" w:rsidRPr="00427649" w14:paraId="0D6590E3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62450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C101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1318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932135" w:rsidRPr="00427649" w14:paraId="725DF19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B37EF" w14:textId="2F7A3B96" w:rsidR="00932135" w:rsidRPr="00932135" w:rsidRDefault="00932135" w:rsidP="00C00435">
            <w:pPr>
              <w:jc w:val="center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DBCD1" w14:textId="7591B082" w:rsidR="00932135" w:rsidRPr="00932135" w:rsidRDefault="00932135" w:rsidP="00C00435">
            <w:pPr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17478" w14:textId="32554076" w:rsidR="00932135" w:rsidRPr="00427649" w:rsidRDefault="00932135" w:rsidP="00932135">
            <w:pPr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>
              <w:rPr>
                <w:rFonts w:ascii="標楷體" w:eastAsia="標楷體" w:hAnsi="標楷體" w:hint="eastAsia"/>
                <w:highlight w:val="green"/>
              </w:rPr>
              <w:t>0</w:t>
            </w:r>
            <w:r w:rsidRPr="00932135">
              <w:rPr>
                <w:rFonts w:ascii="標楷體" w:eastAsia="標楷體" w:hAnsi="標楷體"/>
                <w:highlight w:val="green"/>
              </w:rPr>
              <w:t>15</w:t>
            </w:r>
            <w:r w:rsidR="00984E47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查詢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】</w:t>
            </w:r>
          </w:p>
        </w:tc>
      </w:tr>
    </w:tbl>
    <w:p w14:paraId="0C7418BA" w14:textId="77777777" w:rsidR="0016152D" w:rsidRPr="00427649" w:rsidRDefault="0016152D" w:rsidP="0016152D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E0076A7" w14:textId="77777777" w:rsidR="00772C5B" w:rsidRPr="0016152D" w:rsidRDefault="00772C5B" w:rsidP="00772C5B">
      <w:pPr>
        <w:rPr>
          <w:noProof/>
        </w:rPr>
      </w:pPr>
    </w:p>
    <w:p w14:paraId="52D4D955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72C5B" w:rsidRPr="00427649" w14:paraId="05955BD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4AA2649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2FA2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6308ACB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5ED752EE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72C5B" w:rsidRPr="00427649" w14:paraId="24F9DA5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4DF1FA3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719BE8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1AF9FCF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19927C5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23B94C5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6B319B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FEE9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0757442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72C5B" w:rsidRPr="00427649" w14:paraId="38AD7098" w14:textId="77777777" w:rsidTr="00AD0398">
        <w:trPr>
          <w:trHeight w:val="244"/>
          <w:jc w:val="center"/>
        </w:trPr>
        <w:tc>
          <w:tcPr>
            <w:tcW w:w="489" w:type="dxa"/>
          </w:tcPr>
          <w:p w14:paraId="20396D88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562BC9E7" w14:textId="47893F1A" w:rsidR="00772C5B" w:rsidRPr="00427649" w:rsidRDefault="00A40063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8ED9867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FCA06C" w14:textId="693917A6" w:rsidR="00772C5B" w:rsidRPr="00427649" w:rsidRDefault="00A40063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FA35CD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92DD65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E8565F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EA630DE" w14:textId="77777777" w:rsidR="00772C5B" w:rsidRPr="00427649" w:rsidRDefault="00772C5B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40063" w:rsidRPr="000F5A43" w14:paraId="362F5515" w14:textId="77777777" w:rsidTr="00AD0398">
        <w:trPr>
          <w:trHeight w:val="244"/>
          <w:jc w:val="center"/>
        </w:trPr>
        <w:tc>
          <w:tcPr>
            <w:tcW w:w="489" w:type="dxa"/>
          </w:tcPr>
          <w:p w14:paraId="4105CB08" w14:textId="13ABBB39" w:rsidR="00A40063" w:rsidRPr="00427649" w:rsidRDefault="000F5A4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164ADB55" w14:textId="0A809C46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50CD1528" w14:textId="0557838A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66B19218" w14:textId="019CB438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453E9882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0D6D7B63" w14:textId="06C5D81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C23355E" w14:textId="4BCF452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EFF886E" w14:textId="77777777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C21CDE9" w14:textId="77777777" w:rsidR="00A40063" w:rsidRDefault="00A40063" w:rsidP="00A4006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FD0E62" w14:textId="47F83D30" w:rsidR="00A40063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DC33E07" w14:textId="2DCC49C7" w:rsidR="00A40063" w:rsidRPr="00427649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DC2FF9" w:rsidRPr="000F5A43" w14:paraId="34D169F5" w14:textId="77777777" w:rsidTr="00AD0398">
        <w:trPr>
          <w:trHeight w:val="244"/>
          <w:jc w:val="center"/>
        </w:trPr>
        <w:tc>
          <w:tcPr>
            <w:tcW w:w="489" w:type="dxa"/>
          </w:tcPr>
          <w:p w14:paraId="53A901FD" w14:textId="62821D88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3" w:type="dxa"/>
          </w:tcPr>
          <w:p w14:paraId="15BE3834" w14:textId="43E5F79B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D7EEEF1" w14:textId="2A62E2CD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49A17B67" w14:textId="15BB2BD0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5307EED1" w14:textId="77777777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2619DF1" w14:textId="3CC078D2" w:rsidR="00DC2FF9" w:rsidRDefault="00DC2FF9" w:rsidP="00DC2FF9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25F51479" w14:textId="4AB7A0B4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19CEAFE" w14:textId="291305AB" w:rsidR="00DC2FF9" w:rsidRPr="00427649" w:rsidRDefault="00DC2FF9" w:rsidP="00DC2FF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8E1E89">
              <w:rPr>
                <w:rFonts w:ascii="標楷體" w:eastAsia="標楷體" w:hAnsi="標楷體" w:hint="eastAsia"/>
                <w:lang w:eastAsia="zh-HK"/>
              </w:rPr>
              <w:t>可為</w:t>
            </w:r>
            <w:r w:rsidR="008E1E89">
              <w:rPr>
                <w:rFonts w:ascii="標楷體" w:eastAsia="標楷體" w:hAnsi="標楷體" w:hint="eastAsia"/>
              </w:rPr>
              <w:t>0；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7BEFBE54" w14:textId="77777777" w:rsidR="00DC2FF9" w:rsidRDefault="00DC2FF9" w:rsidP="00DC2FF9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765953A" w14:textId="2CE5942D" w:rsidR="00DC2FF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461F2B6A" w14:textId="706040C3" w:rsidR="00DC2FF9" w:rsidRPr="0042764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8E1E89" w:rsidRPr="00427649" w14:paraId="4C2BEE55" w14:textId="77777777" w:rsidTr="00AD0398">
        <w:trPr>
          <w:trHeight w:val="244"/>
          <w:jc w:val="center"/>
        </w:trPr>
        <w:tc>
          <w:tcPr>
            <w:tcW w:w="489" w:type="dxa"/>
          </w:tcPr>
          <w:p w14:paraId="70C536AE" w14:textId="7910EC5B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58CFABA5" w14:textId="5135B66A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31F8AB4A" w14:textId="14A3E8F6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2BD00143" w14:textId="27B85A6F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5CD36D6" w14:textId="77777777" w:rsidR="008E1E89" w:rsidRPr="00427649" w:rsidRDefault="008E1E89" w:rsidP="008E1E89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CBDA53C" w14:textId="77777777" w:rsidR="008E1E89" w:rsidRPr="00427649" w:rsidRDefault="008E1E89" w:rsidP="008E1E8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2789B14" w14:textId="66721EE0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7E23584" w14:textId="43176D50" w:rsidR="008E1E89" w:rsidRPr="00427649" w:rsidRDefault="008E1E89" w:rsidP="008E1E8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40063" w:rsidRPr="00427649" w14:paraId="0A669B04" w14:textId="77777777" w:rsidTr="00AD0398">
        <w:trPr>
          <w:trHeight w:val="244"/>
          <w:jc w:val="center"/>
        </w:trPr>
        <w:tc>
          <w:tcPr>
            <w:tcW w:w="489" w:type="dxa"/>
          </w:tcPr>
          <w:p w14:paraId="4C630380" w14:textId="4DCBC3ED" w:rsidR="00A40063" w:rsidRPr="00427649" w:rsidRDefault="008E1E89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0D8A306D" w14:textId="7665B8A0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1364" w:type="dxa"/>
          </w:tcPr>
          <w:p w14:paraId="097080CB" w14:textId="0AE5EE46" w:rsidR="00A40063" w:rsidRPr="00427649" w:rsidRDefault="005E5B56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21" w:type="dxa"/>
          </w:tcPr>
          <w:p w14:paraId="3C09B241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B083E87" w14:textId="77777777" w:rsidR="00A40063" w:rsidRPr="00427649" w:rsidRDefault="00A40063" w:rsidP="00A4006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653B5DB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4747338" w14:textId="77777777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274EAF5" w14:textId="7031331A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5E5B56" w:rsidRPr="00427649" w14:paraId="0BD14576" w14:textId="77777777" w:rsidTr="00AD0398">
        <w:trPr>
          <w:trHeight w:val="244"/>
          <w:jc w:val="center"/>
        </w:trPr>
        <w:tc>
          <w:tcPr>
            <w:tcW w:w="489" w:type="dxa"/>
          </w:tcPr>
          <w:p w14:paraId="6D65E014" w14:textId="512BCFF2" w:rsidR="005E5B56" w:rsidRDefault="005717ED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7852471D" w14:textId="53749892" w:rsidR="005E5B56" w:rsidRDefault="005E5B56" w:rsidP="005E5B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77F1A73" w14:textId="1F6EFF6D" w:rsidR="005E5B56" w:rsidRDefault="005E5B56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21" w:type="dxa"/>
          </w:tcPr>
          <w:p w14:paraId="32266B72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6F4BAB3" w14:textId="77777777" w:rsidR="005E5B56" w:rsidRPr="00427649" w:rsidRDefault="005E5B56" w:rsidP="005E5B5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5AB2709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2058572" w14:textId="63E0EE00" w:rsidR="005E5B56" w:rsidRPr="00427649" w:rsidRDefault="005E5B56" w:rsidP="005E5B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8DD45F2" w14:textId="46E332EA" w:rsidR="005E5B56" w:rsidRPr="00427649" w:rsidRDefault="005E5B56" w:rsidP="005E5B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717ED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D558C0C" w14:textId="77777777" w:rsidR="00772C5B" w:rsidRPr="00427649" w:rsidRDefault="00772C5B" w:rsidP="00A40063">
      <w:pPr>
        <w:pStyle w:val="a"/>
        <w:numPr>
          <w:ilvl w:val="0"/>
          <w:numId w:val="0"/>
        </w:numPr>
        <w:ind w:left="1418"/>
      </w:pPr>
    </w:p>
    <w:p w14:paraId="75EA668C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輸出畫面:</w:t>
      </w:r>
    </w:p>
    <w:p w14:paraId="3C6CFFEC" w14:textId="77777777" w:rsidR="00772C5B" w:rsidRPr="00427649" w:rsidRDefault="00772C5B" w:rsidP="00772C5B">
      <w:r w:rsidRPr="00712095">
        <w:rPr>
          <w:noProof/>
        </w:rPr>
        <w:t xml:space="preserve"> </w:t>
      </w:r>
    </w:p>
    <w:p w14:paraId="3CA2CC56" w14:textId="2DD54CAE" w:rsidR="00772C5B" w:rsidRDefault="00772C5B" w:rsidP="00772C5B"/>
    <w:p w14:paraId="0AAAB646" w14:textId="5B2C5F0A" w:rsidR="00313990" w:rsidRDefault="00932135" w:rsidP="00772C5B">
      <w:r w:rsidRPr="00932135">
        <w:rPr>
          <w:noProof/>
        </w:rPr>
        <w:lastRenderedPageBreak/>
        <w:drawing>
          <wp:inline distT="0" distB="0" distL="0" distR="0" wp14:anchorId="304CD533" wp14:editId="511DD704">
            <wp:extent cx="6479540" cy="3312160"/>
            <wp:effectExtent l="0" t="0" r="0" b="254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1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6E9F5" w14:textId="76F20A94" w:rsidR="00932135" w:rsidRDefault="00932135" w:rsidP="00772C5B">
      <w:r w:rsidRPr="00932135">
        <w:rPr>
          <w:noProof/>
        </w:rPr>
        <w:drawing>
          <wp:inline distT="0" distB="0" distL="0" distR="0" wp14:anchorId="3E8CC208" wp14:editId="45D7D434">
            <wp:extent cx="1752600" cy="3183411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56540" cy="3190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7B391" w14:textId="77777777" w:rsidR="00AD4463" w:rsidRDefault="00AD4463" w:rsidP="00772C5B"/>
    <w:p w14:paraId="4C85E3A5" w14:textId="77777777" w:rsidR="00772C5B" w:rsidRPr="00427649" w:rsidRDefault="00772C5B" w:rsidP="00772C5B"/>
    <w:p w14:paraId="477B1A11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7"/>
        <w:gridCol w:w="825"/>
        <w:gridCol w:w="1270"/>
        <w:gridCol w:w="3876"/>
        <w:gridCol w:w="3606"/>
      </w:tblGrid>
      <w:tr w:rsidR="005E6CC4" w:rsidRPr="00427649" w14:paraId="2E0AB54A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3D1F2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BA0D9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A89AD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A3341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9D2113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E6CC4" w:rsidRPr="00427649" w14:paraId="26AA6D6F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9941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46AF7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84964" w14:textId="468D37F0" w:rsidR="00772C5B" w:rsidRPr="00427649" w:rsidRDefault="0031399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932135">
              <w:rPr>
                <w:rFonts w:ascii="標楷體" w:eastAsia="標楷體" w:hAnsi="標楷體" w:hint="eastAsia"/>
              </w:rPr>
              <w:t>/</w:t>
            </w:r>
            <w:r w:rsidR="00932135">
              <w:rPr>
                <w:rFonts w:ascii="標楷體" w:eastAsia="標楷體" w:hAnsi="標楷體" w:hint="eastAsia"/>
                <w:lang w:eastAsia="zh-HK"/>
              </w:rPr>
              <w:t>設定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5BFF" w14:textId="56DF7CE1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ED1DC" w14:textId="77777777" w:rsidR="00772C5B" w:rsidRDefault="00772C5B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 w:hint="eastAsia"/>
              </w:rPr>
              <w:t>Tx</w:t>
            </w:r>
            <w:r w:rsidR="00313990"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 w:rsidRPr="00313990">
              <w:rPr>
                <w:rFonts w:ascii="標楷體" w:eastAsia="標楷體" w:hAnsi="標楷體" w:hint="eastAsia"/>
                <w:lang w:eastAsia="zh-HK"/>
              </w:rPr>
              <w:t>檔案型態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="00313990">
              <w:rPr>
                <w:rFonts w:ascii="標楷體" w:eastAsia="標楷體" w:hAnsi="標楷體"/>
              </w:rPr>
              <w:t>FileTyp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="00313990">
              <w:rPr>
                <w:rFonts w:ascii="標楷體" w:eastAsia="標楷體" w:hAnsi="標楷體" w:hint="eastAsia"/>
              </w:rPr>
              <w:t>值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 w:rsidR="00313990">
              <w:rPr>
                <w:rFonts w:ascii="標楷體" w:eastAsia="標楷體" w:hAnsi="標楷體" w:hint="eastAsia"/>
              </w:rPr>
              <w:t>顯示不同按鈕名稱</w:t>
            </w:r>
          </w:p>
          <w:p w14:paraId="263CBF52" w14:textId="0CF8842A" w:rsidR="00313990" w:rsidRPr="00313990" w:rsidRDefault="00313990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Pr="00313990">
              <w:rPr>
                <w:rFonts w:ascii="標楷體" w:eastAsia="標楷體" w:hAnsi="標楷體"/>
              </w:rPr>
              <w:t>1.PDF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84703B" w14:textId="0AE1FF3E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2.EXCEL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3B2870FA" w14:textId="711B8AB1" w:rsidR="00313990" w:rsidRPr="00313990" w:rsidRDefault="00313990" w:rsidP="000B28DD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lastRenderedPageBreak/>
              <w:t>3.TXT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1982F81F" w14:textId="7FD973B8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5.CSV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644A58" w14:textId="1A397B47" w:rsidR="00313990" w:rsidRDefault="00313990" w:rsidP="00932135">
            <w:pPr>
              <w:ind w:leftChars="100" w:left="480" w:hangingChars="100" w:hanging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 w:hint="eastAsia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時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如果已設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/>
                <w:highlight w:val="green"/>
              </w:rPr>
              <w:t>顯示[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Pr="00932135">
              <w:rPr>
                <w:rFonts w:ascii="標楷體" w:eastAsia="標楷體" w:hAnsi="標楷體"/>
                <w:highlight w:val="green"/>
              </w:rPr>
              <w:t>]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否則顯示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[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]</w:t>
            </w:r>
          </w:p>
          <w:p w14:paraId="5F6A878F" w14:textId="77777777" w:rsidR="00932135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932135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按下鈕鈕時</w:t>
            </w:r>
            <w:r w:rsidR="00932135" w:rsidRPr="00932135">
              <w:rPr>
                <w:rFonts w:ascii="標楷體" w:eastAsia="標楷體" w:hAnsi="標楷體" w:hint="eastAsia"/>
                <w:highlight w:val="green"/>
              </w:rPr>
              <w:t>,</w:t>
            </w:r>
          </w:p>
          <w:p w14:paraId="1D87CDBF" w14:textId="4936E880" w:rsidR="000B28DD" w:rsidRDefault="00932135" w:rsidP="00932135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highlight w:val="green"/>
              </w:rPr>
              <w:t>(1)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除</w:t>
            </w:r>
            <w:r w:rsidR="000B28DD">
              <w:rPr>
                <w:rFonts w:ascii="標楷體" w:eastAsia="標楷體" w:hAnsi="標楷體" w:hint="eastAsia"/>
              </w:rPr>
              <w:t>[6.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套印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外</w:t>
            </w:r>
            <w:r w:rsidR="000B28DD">
              <w:rPr>
                <w:rFonts w:ascii="標楷體" w:eastAsia="標楷體" w:hAnsi="標楷體" w:hint="eastAsia"/>
              </w:rPr>
              <w:t>,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顥示</w:t>
            </w:r>
            <w:r w:rsidR="000B28DD">
              <w:rPr>
                <w:rFonts w:ascii="標楷體" w:eastAsia="標楷體" w:hAnsi="標楷體" w:hint="eastAsia"/>
              </w:rPr>
              <w:t>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另存新檔</w:t>
            </w:r>
            <w:r w:rsidR="000B28DD">
              <w:rPr>
                <w:rFonts w:ascii="標楷體" w:eastAsia="標楷體" w:hAnsi="標楷體" w:hint="eastAsia"/>
              </w:rPr>
              <w:t>]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對話框,供儲存檔案</w:t>
            </w:r>
          </w:p>
          <w:p w14:paraId="67DEBC55" w14:textId="7A1695FE" w:rsidR="005E6CC4" w:rsidRDefault="005E6CC4" w:rsidP="000B28D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5E6CC4">
              <w:rPr>
                <w:rFonts w:ascii="標楷體" w:eastAsia="標楷體" w:hAnsi="標楷體"/>
                <w:noProof/>
              </w:rPr>
              <w:drawing>
                <wp:inline distT="0" distB="0" distL="0" distR="0" wp14:anchorId="4F851E38" wp14:editId="39EAAD1B">
                  <wp:extent cx="2148756" cy="1731173"/>
                  <wp:effectExtent l="0" t="0" r="4445" b="2540"/>
                  <wp:docPr id="99" name="圖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5388" cy="1736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55D596" w14:textId="77777777" w:rsidR="00932135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2)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[6.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="000B28DD"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="000B28DD"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直接送出列印</w:t>
            </w:r>
          </w:p>
          <w:p w14:paraId="47097A28" w14:textId="5844A6A5" w:rsidR="000B28DD" w:rsidRPr="00932135" w:rsidRDefault="00932135" w:rsidP="00932135">
            <w:pPr>
              <w:ind w:leftChars="100" w:left="240"/>
              <w:rPr>
                <w:rFonts w:ascii="標楷體" w:eastAsia="標楷體" w:hAnsi="標楷體"/>
                <w:highlight w:val="green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</w:rPr>
              <w:t>(3)[</w:t>
            </w:r>
            <w:r w:rsidRPr="00932135">
              <w:rPr>
                <w:rFonts w:ascii="標楷體" w:eastAsia="標楷體" w:hAnsi="標楷體"/>
                <w:highlight w:val="green"/>
              </w:rPr>
              <w:t>6.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設定印表機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]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時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,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連結至</w:t>
            </w:r>
            <w:r w:rsidRPr="00932135">
              <w:rPr>
                <w:rFonts w:ascii="標楷體" w:eastAsia="標楷體" w:hAnsi="標楷體"/>
                <w:highlight w:val="green"/>
                <w:lang w:eastAsia="zh-HK"/>
              </w:rPr>
              <w:t xml:space="preserve"> </w:t>
            </w:r>
          </w:p>
          <w:p w14:paraId="6349F0DE" w14:textId="034ADF93" w:rsidR="000B28DD" w:rsidRPr="000B28DD" w:rsidRDefault="00932135" w:rsidP="00932135">
            <w:pPr>
              <w:ind w:leftChars="300" w:left="720"/>
              <w:rPr>
                <w:rFonts w:ascii="標楷體" w:eastAsia="標楷體" w:hAnsi="標楷體"/>
                <w:lang w:eastAsia="zh-HK"/>
              </w:rPr>
            </w:pP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【</w:t>
            </w:r>
            <w:r w:rsidRPr="00932135">
              <w:rPr>
                <w:rFonts w:ascii="標楷體" w:eastAsia="標楷體" w:hAnsi="標楷體" w:hint="eastAsia"/>
                <w:highlight w:val="green"/>
              </w:rPr>
              <w:t>LC</w:t>
            </w:r>
            <w:r w:rsidRPr="00932135">
              <w:rPr>
                <w:rFonts w:ascii="標楷體" w:eastAsia="標楷體" w:hAnsi="標楷體"/>
                <w:highlight w:val="green"/>
              </w:rPr>
              <w:t>115</w:t>
            </w:r>
            <w:r w:rsidRPr="00932135">
              <w:rPr>
                <w:rFonts w:ascii="標楷體" w:eastAsia="標楷體" w:hAnsi="標楷體" w:hint="eastAsia"/>
                <w:highlight w:val="green"/>
                <w:lang w:eastAsia="zh-HK"/>
              </w:rPr>
              <w:t>套印預設印表機設定】</w:t>
            </w:r>
          </w:p>
        </w:tc>
      </w:tr>
      <w:tr w:rsidR="005E6CC4" w:rsidRPr="00427649" w14:paraId="0190D2A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1222" w14:textId="55CBF0B7" w:rsidR="00313990" w:rsidRPr="00427649" w:rsidRDefault="00313990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6EC8" w14:textId="357D793E" w:rsidR="00313990" w:rsidRPr="00427649" w:rsidRDefault="00313990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AC9F" w14:textId="27DB44CB" w:rsidR="00313990" w:rsidRDefault="00313990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31EC" w14:textId="49AB919E" w:rsidR="00313990" w:rsidRDefault="00313990" w:rsidP="00313990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1E2A" w14:textId="32364588" w:rsidR="00313990" w:rsidRDefault="00313990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Pr="00313990">
              <w:rPr>
                <w:rFonts w:ascii="標楷體" w:eastAsia="標楷體" w:hAnsi="標楷體" w:hint="eastAsia"/>
                <w:lang w:eastAsia="zh-HK"/>
              </w:rPr>
              <w:t>簽核記號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13990">
              <w:rPr>
                <w:rFonts w:ascii="標楷體" w:eastAsia="標楷體" w:hAnsi="標楷體"/>
              </w:rPr>
              <w:t>SignCode</w:t>
            </w:r>
            <w:proofErr w:type="spellEnd"/>
            <w:r w:rsidRPr="00E311C6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=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且符合以下條件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顥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,否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按丑</w:t>
            </w:r>
          </w:p>
          <w:p w14:paraId="6716334B" w14:textId="54112A5F" w:rsidR="00313990" w:rsidRPr="00E311C6" w:rsidRDefault="00313990" w:rsidP="00313990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1).[</w:t>
            </w:r>
            <w:r w:rsidRPr="00313990">
              <w:rPr>
                <w:rFonts w:ascii="標楷體" w:eastAsia="標楷體" w:hAnsi="標楷體" w:hint="eastAsia"/>
              </w:rPr>
              <w:t>簽核經辦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</w:t>
            </w:r>
            <w:r w:rsidR="00117207">
              <w:rPr>
                <w:rFonts w:ascii="標楷體" w:eastAsia="標楷體" w:hAnsi="標楷體" w:hint="eastAsia"/>
                <w:lang w:eastAsia="zh-HK"/>
              </w:rPr>
              <w:t>且使用者的權限等級為經辦</w:t>
            </w:r>
          </w:p>
          <w:p w14:paraId="3F6ADC43" w14:textId="7674A3F9" w:rsidR="00313990" w:rsidRPr="00E311C6" w:rsidRDefault="00117207" w:rsidP="00117207">
            <w:pPr>
              <w:ind w:leftChars="100" w:left="72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 w:rsidRPr="00313990">
              <w:rPr>
                <w:rFonts w:ascii="標楷體" w:eastAsia="標楷體" w:hAnsi="標楷體" w:hint="eastAsia"/>
              </w:rPr>
              <w:t>簽核</w:t>
            </w: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S</w:t>
            </w:r>
            <w:r>
              <w:rPr>
                <w:rFonts w:ascii="標楷體" w:eastAsia="標楷體" w:hAnsi="標楷體"/>
              </w:rPr>
              <w:t>up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且使用者的權限等級為主管</w:t>
            </w:r>
          </w:p>
        </w:tc>
      </w:tr>
      <w:tr w:rsidR="005E6CC4" w:rsidRPr="00427649" w14:paraId="02537EA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4F8C0" w14:textId="0554696C" w:rsidR="00A262EE" w:rsidRDefault="00A262EE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98A5" w14:textId="0E975D7C" w:rsidR="00A262EE" w:rsidRPr="00427649" w:rsidRDefault="00A262EE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C2F1" w14:textId="365A5B1C" w:rsidR="00A262EE" w:rsidRDefault="00A262EE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5896" w14:textId="134A61C1" w:rsidR="00A262EE" w:rsidRDefault="00A262EE" w:rsidP="0031399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65CF" w14:textId="77777777" w:rsidR="00A262EE" w:rsidRPr="00E311C6" w:rsidRDefault="00A262EE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55F7276D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336C0" w14:textId="4236DCAF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332D" w14:textId="1E0B7260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00D80" w14:textId="05B8CF9D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2E4A2" w14:textId="3868BFD8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DB84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C2670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4B41" w14:textId="05A643BD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E0DF" w14:textId="18FE81CD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8B4E" w14:textId="7211E1E4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ADCF8" w14:textId="4D720A25" w:rsidR="00A262EE" w:rsidRDefault="00A262EE" w:rsidP="00A262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F853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66A9326C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51C28" w14:textId="7490B5F4" w:rsidR="00CE2CB6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6136F" w14:textId="516101D4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4830" w14:textId="32FE8801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2427E" w14:textId="221F1419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File</w:t>
            </w:r>
            <w:r>
              <w:rPr>
                <w:rFonts w:ascii="標楷體" w:eastAsia="標楷體" w:hAnsi="標楷體" w:hint="eastAsia"/>
              </w:rPr>
              <w:t>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D8236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0AF49B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0C1A" w14:textId="166A3FE0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53177" w14:textId="74871176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6AFD" w14:textId="7CB5DD91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EDB2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Fi</w:t>
            </w:r>
            <w:r>
              <w:rPr>
                <w:rFonts w:ascii="標楷體" w:eastAsia="標楷體" w:hAnsi="標楷體"/>
              </w:rPr>
              <w:t>leType</w:t>
            </w:r>
            <w:proofErr w:type="spellEnd"/>
          </w:p>
          <w:p w14:paraId="31B02DB3" w14:textId="77777777" w:rsidR="008854BA" w:rsidRDefault="008854BA" w:rsidP="008854BA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C6C4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1.PDF</w:t>
            </w:r>
          </w:p>
          <w:p w14:paraId="44BE25C5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2.EXCEL</w:t>
            </w:r>
          </w:p>
          <w:p w14:paraId="377C4B5F" w14:textId="60372B08" w:rsidR="008854BA" w:rsidRPr="00157156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.TXT</w:t>
            </w:r>
          </w:p>
          <w:p w14:paraId="3664435E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5.CSV</w:t>
            </w:r>
          </w:p>
          <w:p w14:paraId="4ED5F1EF" w14:textId="3F794E68" w:rsidR="008854BA" w:rsidRPr="00E311C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 w:hint="eastAsia"/>
              </w:rPr>
              <w:t>6.套印</w:t>
            </w:r>
          </w:p>
        </w:tc>
      </w:tr>
      <w:tr w:rsidR="005E6CC4" w:rsidRPr="00427649" w14:paraId="1A087D7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A513" w14:textId="3E1C004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B81B9" w14:textId="5BF1C9CA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C69" w14:textId="5B99BE9D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1CDAB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C0D98B1" w14:textId="50CBC255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A241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AE3B2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4CB66" w14:textId="0A0A687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BE232" w14:textId="33C50357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15F59" w14:textId="472880CF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22F34" w14:textId="76D042E0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Su</w:t>
            </w:r>
            <w:r>
              <w:rPr>
                <w:rFonts w:ascii="標楷體" w:eastAsia="標楷體" w:hAnsi="標楷體"/>
              </w:rPr>
              <w:t>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2603A23D" w14:textId="63499F14" w:rsidR="008854BA" w:rsidRDefault="008854BA" w:rsidP="008854B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CDE2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FE325E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E3B39" w14:textId="19658069" w:rsidR="00CE2CB6" w:rsidRDefault="008854BA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BA26" w14:textId="7BF975A0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BFF60" w14:textId="01EAB367" w:rsidR="00CE2CB6" w:rsidRDefault="008854BA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</w:t>
            </w:r>
            <w:r w:rsidR="00CE2CB6"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AF5D" w14:textId="57844B2B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="008854BA" w:rsidRPr="008854BA">
              <w:rPr>
                <w:rFonts w:ascii="標楷體" w:eastAsia="標楷體" w:hAnsi="標楷體"/>
              </w:rPr>
              <w:t>Cr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3510C8DD" w14:textId="5BF93112" w:rsidR="00CE2CB6" w:rsidRDefault="00CE2CB6" w:rsidP="00CE2CB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68898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3A294EF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23DC" w14:textId="72CEF22A" w:rsidR="00157156" w:rsidRDefault="008854BA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92BB" w14:textId="3242D8D6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CC150" w14:textId="1DF15672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E870" w14:textId="755ABF9F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1EA61" w14:textId="730424F0" w:rsidR="00157156" w:rsidRP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6CC4" w:rsidRPr="00427649" w14:paraId="197C2B23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215B" w14:textId="3263CEFB" w:rsidR="00157156" w:rsidRDefault="00157156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8854B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5BC8" w14:textId="2645F4ED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B237" w14:textId="7CF56BBA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C86A" w14:textId="675C28F6" w:rsidR="00157156" w:rsidRDefault="00157156" w:rsidP="0015715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E5B94" w14:textId="0FDEB704" w:rsid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</w:tbl>
    <w:p w14:paraId="1ED7FBBD" w14:textId="3C935373" w:rsidR="00E15A26" w:rsidRDefault="00E15A26" w:rsidP="00467825"/>
    <w:p w14:paraId="7AF54A40" w14:textId="2A986EBF" w:rsidR="008854BA" w:rsidRDefault="008854BA" w:rsidP="00467825"/>
    <w:p w14:paraId="79EA5605" w14:textId="20B45402" w:rsidR="008854BA" w:rsidRPr="00427649" w:rsidRDefault="008854BA" w:rsidP="008854BA">
      <w:pPr>
        <w:pStyle w:val="3"/>
        <w:numPr>
          <w:ilvl w:val="2"/>
          <w:numId w:val="54"/>
        </w:numPr>
        <w:rPr>
          <w:rFonts w:hAnsi="標楷體"/>
        </w:rPr>
      </w:pPr>
      <w:bookmarkStart w:id="542" w:name="_Toc101548367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 w:rsidRPr="00E77287">
        <w:rPr>
          <w:rFonts w:hAnsi="標楷體" w:hint="eastAsia"/>
        </w:rPr>
        <w:t>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8854BA">
        <w:rPr>
          <w:rFonts w:hAnsi="標楷體" w:hint="eastAsia"/>
        </w:rPr>
        <w:t>報表簽核</w:t>
      </w:r>
      <w:bookmarkEnd w:id="542"/>
    </w:p>
    <w:p w14:paraId="2DF2F9C0" w14:textId="77777777" w:rsidR="008854BA" w:rsidRPr="00427649" w:rsidRDefault="008854BA" w:rsidP="008854BA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854BA" w:rsidRPr="00427649" w14:paraId="4D0E11EC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63FF0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3ADBC6" w14:textId="49465964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Pr="00E77287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9</w:t>
            </w:r>
            <w:r w:rsidRPr="008854BA">
              <w:rPr>
                <w:rFonts w:ascii="標楷體" w:eastAsia="標楷體" w:hAnsi="標楷體" w:hint="eastAsia"/>
              </w:rPr>
              <w:t>報表簽核</w:t>
            </w:r>
          </w:p>
        </w:tc>
      </w:tr>
      <w:tr w:rsidR="008854BA" w:rsidRPr="00427649" w14:paraId="34B8A3B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D26027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B6F312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報表簽核時使用</w:t>
            </w:r>
          </w:p>
          <w:p w14:paraId="34BF94B5" w14:textId="418058C0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09</w:t>
            </w: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8854BA" w:rsidRPr="00427649" w14:paraId="5B58DE45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6E8E8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5DECF0" w14:textId="2BA3CE46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2457999E" w14:textId="57D66D9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66FD55C" w14:textId="23EDE2ED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T</w:t>
            </w:r>
            <w:r w:rsidR="00A546A6">
              <w:rPr>
                <w:rFonts w:ascii="標楷體" w:eastAsia="標楷體" w:hAnsi="標楷體"/>
              </w:rPr>
              <w:t>lr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A546A6">
              <w:rPr>
                <w:rFonts w:ascii="標楷體" w:eastAsia="標楷體" w:hAnsi="標楷體" w:hint="eastAsia"/>
              </w:rPr>
              <w:t>;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Sup</w:t>
            </w:r>
            <w:r w:rsidR="00A546A6">
              <w:rPr>
                <w:rFonts w:ascii="標楷體" w:eastAsia="標楷體" w:hAnsi="標楷體"/>
              </w:rPr>
              <w:t>No</w:t>
            </w:r>
            <w:proofErr w:type="spellEnd"/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8854BA" w:rsidRPr="00427649" w14:paraId="4954D241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53F19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67A5E9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4A49F4E2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12F60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766D40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6119BCA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446AA1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BB64D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174348C8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367B70D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E639C7" w14:textId="7A3C5B8B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584DF5D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4BF10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6B7C1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579DE9C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1F5DC8C3" w14:textId="77777777" w:rsidR="008854BA" w:rsidRPr="00A40063" w:rsidRDefault="008854BA" w:rsidP="008854BA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854BA" w:rsidRPr="00427649" w14:paraId="66029EA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B9C4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D66B64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2A5E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854BA" w:rsidRPr="00427649" w14:paraId="1D05F0E7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E28F2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5741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2E488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854BA" w:rsidRPr="00427649" w14:paraId="355461B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89F0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829F" w14:textId="77777777" w:rsidR="008854BA" w:rsidRDefault="008854BA" w:rsidP="00AD039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6DDB5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01347D60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55BA7695" w14:textId="77777777" w:rsidR="008854BA" w:rsidRPr="00427649" w:rsidRDefault="008854BA" w:rsidP="008854BA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D64207F" w14:textId="77777777" w:rsidR="008854BA" w:rsidRPr="00427649" w:rsidRDefault="008854BA" w:rsidP="008854BA"/>
    <w:p w14:paraId="353FA2CC" w14:textId="6B84A244" w:rsidR="008854BA" w:rsidRPr="00427649" w:rsidRDefault="00BA046B" w:rsidP="008854BA">
      <w:r w:rsidRPr="00BA046B">
        <w:rPr>
          <w:noProof/>
        </w:rPr>
        <w:drawing>
          <wp:inline distT="0" distB="0" distL="0" distR="0" wp14:anchorId="5A5205F5" wp14:editId="3E8757F4">
            <wp:extent cx="6479540" cy="5795010"/>
            <wp:effectExtent l="0" t="0" r="0" b="0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9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FEAF6" w14:textId="77777777" w:rsidR="00EF2AF2" w:rsidRPr="00427649" w:rsidRDefault="00EF2AF2" w:rsidP="00EF2AF2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E5BBE6" w14:textId="77777777" w:rsidR="00EF2AF2" w:rsidRPr="00427649" w:rsidRDefault="00EF2AF2" w:rsidP="00EF2AF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F2AF2" w:rsidRPr="00427649" w14:paraId="38AFF32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667345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60FCB3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CB48AD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F2AF2" w:rsidRPr="00427649" w14:paraId="6399F0A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11FD9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FB681" w14:textId="15EAD5A4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9313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1CDC53" w14:textId="3083548C" w:rsidR="00EF2AF2" w:rsidRPr="00427649" w:rsidRDefault="00EF2AF2" w:rsidP="00EF2AF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序號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EF2AF2">
              <w:rPr>
                <w:rFonts w:ascii="標楷體" w:eastAsia="標楷體" w:hAnsi="標楷體"/>
              </w:rPr>
              <w:t>輸出檔(</w:t>
            </w:r>
            <w:proofErr w:type="spellStart"/>
            <w:r w:rsidRPr="00EF2AF2">
              <w:rPr>
                <w:rFonts w:ascii="標楷體" w:eastAsia="標楷體" w:hAnsi="標楷體"/>
              </w:rPr>
              <w:t>TxFile</w:t>
            </w:r>
            <w:proofErr w:type="spellEnd"/>
            <w:r w:rsidRPr="00EF2AF2">
              <w:rPr>
                <w:rFonts w:ascii="標楷體" w:eastAsia="標楷體" w:hAnsi="標楷體"/>
              </w:rPr>
              <w:t>)序號: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13D60DA" w14:textId="77777777" w:rsidR="00EF2AF2" w:rsidRPr="00427649" w:rsidRDefault="00EF2AF2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B9590B" w14:textId="7C3B11DB" w:rsidR="00EF2AF2" w:rsidRPr="00427649" w:rsidRDefault="00EF2AF2" w:rsidP="009B5E6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T</w:t>
            </w:r>
            <w:r w:rsidR="009B5E65">
              <w:rPr>
                <w:rFonts w:ascii="標楷體" w:eastAsia="標楷體" w:hAnsi="標楷體"/>
              </w:rPr>
              <w:t>lr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9B5E65">
              <w:rPr>
                <w:rFonts w:ascii="標楷體" w:eastAsia="標楷體" w:hAnsi="標楷體" w:hint="eastAsia"/>
              </w:rPr>
              <w:t>;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lastRenderedPageBreak/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Sup</w:t>
            </w:r>
            <w:r w:rsidR="009B5E65">
              <w:rPr>
                <w:rFonts w:ascii="標楷體" w:eastAsia="標楷體" w:hAnsi="標楷體"/>
              </w:rPr>
              <w:t>No</w:t>
            </w:r>
            <w:proofErr w:type="spellEnd"/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EF2AF2" w:rsidRPr="00427649" w14:paraId="0665494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15770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41C5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FCF02" w14:textId="181DCA5E" w:rsidR="00EF2AF2" w:rsidRPr="00427649" w:rsidRDefault="009547CB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F2AF2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9D5A5B3" w14:textId="77777777" w:rsidR="00EF2AF2" w:rsidRPr="00427649" w:rsidRDefault="00EF2AF2" w:rsidP="00EF2AF2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5552CEC" w14:textId="77777777" w:rsidR="008854BA" w:rsidRPr="00EF2AF2" w:rsidRDefault="008854BA" w:rsidP="008854BA"/>
    <w:p w14:paraId="0FA93826" w14:textId="77777777" w:rsidR="008854BA" w:rsidRPr="00427649" w:rsidRDefault="008854BA" w:rsidP="008854BA">
      <w:pPr>
        <w:rPr>
          <w:noProof/>
        </w:rPr>
      </w:pPr>
    </w:p>
    <w:p w14:paraId="69DBB82F" w14:textId="77777777" w:rsidR="008854BA" w:rsidRPr="00427649" w:rsidRDefault="008854BA" w:rsidP="008854BA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8854BA" w:rsidRPr="00427649" w14:paraId="70914B05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D35CDA0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041E31D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56AE039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4028996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8854BA" w:rsidRPr="00427649" w14:paraId="45350D0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0F7F9C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1435FD9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64F645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5EC89A65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50D7F1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074E246D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5BD821B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0D926B8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854BA" w:rsidRPr="00427649" w14:paraId="14ED71C5" w14:textId="77777777" w:rsidTr="00AD0398">
        <w:trPr>
          <w:trHeight w:val="244"/>
          <w:jc w:val="center"/>
        </w:trPr>
        <w:tc>
          <w:tcPr>
            <w:tcW w:w="489" w:type="dxa"/>
          </w:tcPr>
          <w:p w14:paraId="1F4111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E4AD917" w14:textId="69EECC14" w:rsidR="008854BA" w:rsidRPr="00427649" w:rsidRDefault="00AD0398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序號</w:t>
            </w:r>
          </w:p>
        </w:tc>
        <w:tc>
          <w:tcPr>
            <w:tcW w:w="1364" w:type="dxa"/>
          </w:tcPr>
          <w:p w14:paraId="387707CB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4972D8AD" w14:textId="7B76EE24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5EF4E3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5897BCD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034546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297CF04" w14:textId="77777777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0F5A43" w14:paraId="27195134" w14:textId="77777777" w:rsidTr="00AD0398">
        <w:trPr>
          <w:trHeight w:val="244"/>
          <w:jc w:val="center"/>
        </w:trPr>
        <w:tc>
          <w:tcPr>
            <w:tcW w:w="489" w:type="dxa"/>
          </w:tcPr>
          <w:p w14:paraId="7432579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4A569E69" w14:textId="2F24A6CC" w:rsidR="008854BA" w:rsidRDefault="00AD0398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</w:t>
            </w:r>
          </w:p>
        </w:tc>
        <w:tc>
          <w:tcPr>
            <w:tcW w:w="1364" w:type="dxa"/>
          </w:tcPr>
          <w:p w14:paraId="7807ED4B" w14:textId="1F60DF46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63275D91" w14:textId="6AA21706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783D5F4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57E5F85" w14:textId="3D323AC9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C235B0A" w14:textId="14E28B48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2941C95" w14:textId="18A93C1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0F5A43" w14:paraId="66DC7ADE" w14:textId="77777777" w:rsidTr="00AD0398">
        <w:trPr>
          <w:trHeight w:val="244"/>
          <w:jc w:val="center"/>
        </w:trPr>
        <w:tc>
          <w:tcPr>
            <w:tcW w:w="489" w:type="dxa"/>
          </w:tcPr>
          <w:p w14:paraId="114CFFE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5201E362" w14:textId="3057C51E" w:rsidR="008854BA" w:rsidRDefault="00BA046B" w:rsidP="00BA04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名稱</w:t>
            </w:r>
          </w:p>
        </w:tc>
        <w:tc>
          <w:tcPr>
            <w:tcW w:w="1364" w:type="dxa"/>
          </w:tcPr>
          <w:p w14:paraId="2D7D15B9" w14:textId="4051DEE1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32B71BFF" w14:textId="676E910D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5B9CB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3C27F65" w14:textId="7777777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79E0EBF" w14:textId="124F3F4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F5F5213" w14:textId="59BA5CB4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427649" w14:paraId="53DED48F" w14:textId="77777777" w:rsidTr="00AD0398">
        <w:trPr>
          <w:trHeight w:val="244"/>
          <w:jc w:val="center"/>
        </w:trPr>
        <w:tc>
          <w:tcPr>
            <w:tcW w:w="489" w:type="dxa"/>
          </w:tcPr>
          <w:p w14:paraId="336279E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63EC6CC9" w14:textId="6D54BC35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日期</w:t>
            </w:r>
          </w:p>
        </w:tc>
        <w:tc>
          <w:tcPr>
            <w:tcW w:w="1364" w:type="dxa"/>
          </w:tcPr>
          <w:p w14:paraId="0016463F" w14:textId="4CCFE2D0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71918F96" w14:textId="5E09A42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783E703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E64E0A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0B3052" w14:textId="060BB03E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B49A8D4" w14:textId="46B8A179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A46E46E" w14:textId="77777777" w:rsidTr="00AD0398">
        <w:trPr>
          <w:trHeight w:val="244"/>
          <w:jc w:val="center"/>
        </w:trPr>
        <w:tc>
          <w:tcPr>
            <w:tcW w:w="489" w:type="dxa"/>
          </w:tcPr>
          <w:p w14:paraId="268D626B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19056F00" w14:textId="57B2D44B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內容預</w:t>
            </w:r>
            <w:r>
              <w:rPr>
                <w:rFonts w:ascii="標楷體" w:eastAsia="標楷體" w:hAnsi="標楷體" w:hint="eastAsia"/>
              </w:rPr>
              <w:t>覽</w:t>
            </w:r>
          </w:p>
        </w:tc>
        <w:tc>
          <w:tcPr>
            <w:tcW w:w="1364" w:type="dxa"/>
          </w:tcPr>
          <w:p w14:paraId="00801B76" w14:textId="18DABC12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DAA23C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32B860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7C270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5809D5" w14:textId="3E33B57A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17E0306" w14:textId="24AC3FA0" w:rsidR="008854BA" w:rsidRPr="00427649" w:rsidRDefault="00BA046B" w:rsidP="00BA04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</w:tbl>
    <w:p w14:paraId="58AA770F" w14:textId="77777777" w:rsidR="008854BA" w:rsidRPr="00427649" w:rsidRDefault="008854BA" w:rsidP="008854BA">
      <w:pPr>
        <w:pStyle w:val="a"/>
        <w:numPr>
          <w:ilvl w:val="0"/>
          <w:numId w:val="0"/>
        </w:numPr>
        <w:ind w:left="1418"/>
      </w:pPr>
    </w:p>
    <w:p w14:paraId="3A58EFD7" w14:textId="652C213C" w:rsidR="00C00435" w:rsidRPr="00427649" w:rsidRDefault="00C00435" w:rsidP="00C00435">
      <w:pPr>
        <w:pStyle w:val="3"/>
        <w:numPr>
          <w:ilvl w:val="2"/>
          <w:numId w:val="54"/>
        </w:numPr>
        <w:rPr>
          <w:rFonts w:hAnsi="標楷體"/>
        </w:rPr>
      </w:pPr>
      <w:bookmarkStart w:id="543" w:name="_Toc101548368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0</w:t>
      </w:r>
      <w:r w:rsidRPr="00E77287">
        <w:rPr>
          <w:rFonts w:hAnsi="標楷體" w:hint="eastAsia"/>
        </w:rPr>
        <w:t xml:space="preserve"> </w:t>
      </w:r>
      <w:r w:rsidRPr="00C00435">
        <w:rPr>
          <w:rFonts w:hAnsi="標楷體" w:hint="eastAsia"/>
        </w:rPr>
        <w:t>鎖定戶號查詢</w:t>
      </w:r>
      <w:bookmarkEnd w:id="543"/>
    </w:p>
    <w:p w14:paraId="00F5CBB3" w14:textId="77777777" w:rsidR="00C00435" w:rsidRPr="00427649" w:rsidRDefault="00C00435" w:rsidP="00C0043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C00435" w:rsidRPr="00427649" w14:paraId="29D83B89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094352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C893BC" w14:textId="11D63A61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0</w:t>
            </w:r>
            <w:r w:rsidRPr="00C00435">
              <w:rPr>
                <w:rFonts w:ascii="標楷體" w:eastAsia="標楷體" w:hAnsi="標楷體" w:hint="eastAsia"/>
              </w:rPr>
              <w:t>鎖定戶號查詢</w:t>
            </w:r>
          </w:p>
        </w:tc>
      </w:tr>
      <w:tr w:rsidR="00C00435" w:rsidRPr="00427649" w14:paraId="4EE58B3D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70BF0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475A9D" w14:textId="77777777" w:rsidR="00C00435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00435" w:rsidRPr="00427649">
              <w:rPr>
                <w:rFonts w:ascii="標楷體" w:eastAsia="標楷體" w:hAnsi="標楷體" w:hint="eastAsia"/>
              </w:rPr>
              <w:t>查詢</w:t>
            </w:r>
            <w:r w:rsidR="00C00435">
              <w:rPr>
                <w:rFonts w:ascii="標楷體" w:eastAsia="標楷體" w:hAnsi="標楷體" w:hint="eastAsia"/>
                <w:lang w:eastAsia="zh-HK"/>
              </w:rPr>
              <w:t>已鎖定戶號使用</w:t>
            </w:r>
          </w:p>
          <w:p w14:paraId="6B5C4C3C" w14:textId="1139AF37" w:rsidR="001A1EB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C00435" w:rsidRPr="00427649" w14:paraId="50F9E018" w14:textId="77777777" w:rsidTr="00C0043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B7D4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A2BA27" w14:textId="3144645C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01CC5971" w14:textId="01B8832A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78FED6A" w14:textId="6863B0F2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  <w:lang w:eastAsia="zh-HK"/>
              </w:rPr>
              <w:t>全部銷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2A8F27E2" w14:textId="08735065" w:rsidR="00C00435" w:rsidRPr="00427649" w:rsidRDefault="00C00435" w:rsidP="00F903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F903D2" w:rsidRPr="00F903D2">
              <w:rPr>
                <w:rFonts w:ascii="標楷體" w:eastAsia="標楷體" w:hAnsi="標楷體" w:hint="eastAsia"/>
              </w:rPr>
              <w:t>鎖定序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F903D2">
              <w:rPr>
                <w:rFonts w:ascii="標楷體" w:eastAsia="標楷體" w:hAnsi="標楷體" w:hint="eastAsia"/>
              </w:rPr>
              <w:t>Lock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C00435" w:rsidRPr="00427649" w14:paraId="7FAA0A99" w14:textId="77777777" w:rsidTr="00C0043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6CE24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EEF14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AC15BC8" w14:textId="77777777" w:rsidTr="00C0043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65946E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FC1BC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68FCB9CD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EAE8F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F909E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444BEA1" w14:textId="77777777" w:rsidTr="00C0043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70EF19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917511" w14:textId="77777777" w:rsidR="00C00435" w:rsidRPr="00427649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C00435" w:rsidRPr="00427649" w14:paraId="2857CD9A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51FBD6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6FB6A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B775A59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3CD1D429" w14:textId="77777777" w:rsidR="00C00435" w:rsidRPr="00A40063" w:rsidRDefault="00C00435" w:rsidP="00C00435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00435" w:rsidRPr="00427649" w14:paraId="5DB0569E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C4FBD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FE43D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7E708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00435" w:rsidRPr="00427649" w14:paraId="6E4F45E6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7C83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981A9" w14:textId="57FE35AD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1A1EB5">
              <w:rPr>
                <w:rFonts w:ascii="標楷體" w:eastAsia="標楷體" w:hAnsi="標楷體" w:hint="eastAsia"/>
              </w:rPr>
              <w:t>Lo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FFE65" w14:textId="283A27A0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C00435" w:rsidRPr="00427649" w14:paraId="005D7D19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8741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CED0" w14:textId="77777777" w:rsidR="00C00435" w:rsidRDefault="00C00435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8C154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1A1EB5" w:rsidRPr="00427649" w14:paraId="13B7A4B5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148B9" w14:textId="6CF9467F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BE31" w14:textId="4FB11068" w:rsidR="001A1EB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4799" w14:textId="56CF3E0C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1A1EB5" w:rsidRPr="00427649" w14:paraId="48420350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14CE" w14:textId="16C5C92E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FA34" w14:textId="5752CA27" w:rsidR="001A1EB5" w:rsidRPr="00336BC5" w:rsidRDefault="001A1EB5" w:rsidP="001A1EB5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6ECA" w14:textId="1E22241E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</w:tbl>
    <w:p w14:paraId="1D94E9CC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74D9F60C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8C128C3" w14:textId="77777777" w:rsidR="00C00435" w:rsidRPr="00427649" w:rsidRDefault="00C00435" w:rsidP="00C00435"/>
    <w:p w14:paraId="5545AB2A" w14:textId="07CD2F65" w:rsidR="00C00435" w:rsidRPr="00427649" w:rsidRDefault="001A1EB5" w:rsidP="00C00435">
      <w:r w:rsidRPr="001A1EB5">
        <w:rPr>
          <w:noProof/>
        </w:rPr>
        <w:drawing>
          <wp:inline distT="0" distB="0" distL="0" distR="0" wp14:anchorId="659FFB00" wp14:editId="456D0983">
            <wp:extent cx="5159187" cy="1082134"/>
            <wp:effectExtent l="0" t="0" r="3810" b="381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159187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43A6E" w14:textId="77777777" w:rsidR="00C00435" w:rsidRPr="00427649" w:rsidRDefault="00C00435" w:rsidP="00C00435"/>
    <w:p w14:paraId="3F027570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C601DAE" w14:textId="77777777" w:rsidR="00C00435" w:rsidRPr="00427649" w:rsidRDefault="00C00435" w:rsidP="00C00435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C00435" w:rsidRPr="00427649" w14:paraId="107DE20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5F8DC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FD965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D3F57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76EBC85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4042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0F49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52408" w14:textId="76404033" w:rsidR="001A1EB5" w:rsidRPr="001A1EB5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A1EB5">
              <w:rPr>
                <w:rFonts w:ascii="標楷體" w:eastAsia="標楷體" w:hAnsi="標楷體" w:hint="eastAsia"/>
              </w:rPr>
              <w:t>無輸入條件,進行交易後,自動送出查詢</w:t>
            </w:r>
          </w:p>
          <w:p w14:paraId="2323E7D9" w14:textId="4F02F31B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824301" w14:textId="1FE28511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00435"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C00435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C00435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Lock</w:t>
            </w:r>
            <w:proofErr w:type="spellEnd"/>
            <w:r w:rsidR="00C00435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75148A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745D90A6" w14:textId="77777777" w:rsidR="00C00435" w:rsidRPr="00427649" w:rsidRDefault="00C00435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8329EA" w14:textId="71A330BD" w:rsidR="00C0043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C00435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C00435" w:rsidRPr="00427649" w14:paraId="1CD200B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21670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39657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B3E4E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00435" w:rsidRPr="00427649" w14:paraId="2B08506D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33AA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E43BB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92AB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790223EF" w14:textId="77777777" w:rsidR="00C00435" w:rsidRPr="00427649" w:rsidRDefault="00C00435" w:rsidP="00C0043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2298CD2" w14:textId="77777777" w:rsidR="00C00435" w:rsidRPr="0016152D" w:rsidRDefault="00C00435" w:rsidP="00C00435">
      <w:pPr>
        <w:rPr>
          <w:noProof/>
        </w:rPr>
      </w:pPr>
    </w:p>
    <w:p w14:paraId="6F0C3E03" w14:textId="7CE2B4F9" w:rsidR="00C00435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7549151" w14:textId="77777777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p w14:paraId="20459D22" w14:textId="231BA9FA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</w:rPr>
      </w:pPr>
      <w:r>
        <w:rPr>
          <w:rFonts w:ascii="標楷體" w:eastAsia="標楷體" w:hAnsi="標楷體" w:hint="eastAsia"/>
          <w:sz w:val="26"/>
          <w:szCs w:val="26"/>
          <w:lang w:eastAsia="zh-HK"/>
        </w:rPr>
        <w:t>無輸入欄位</w:t>
      </w:r>
    </w:p>
    <w:p w14:paraId="13C291EA" w14:textId="77777777" w:rsidR="001A1EB5" w:rsidRPr="00427649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89DC8E8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出畫面:</w:t>
      </w:r>
    </w:p>
    <w:p w14:paraId="48313137" w14:textId="77777777" w:rsidR="00C00435" w:rsidRPr="00427649" w:rsidRDefault="00C00435" w:rsidP="00C00435">
      <w:r w:rsidRPr="00712095">
        <w:rPr>
          <w:noProof/>
        </w:rPr>
        <w:t xml:space="preserve"> </w:t>
      </w:r>
    </w:p>
    <w:p w14:paraId="654D69A2" w14:textId="24B9162F" w:rsidR="00C00435" w:rsidRDefault="00E377CC" w:rsidP="00C00435">
      <w:r w:rsidRPr="00E377CC">
        <w:rPr>
          <w:noProof/>
        </w:rPr>
        <w:drawing>
          <wp:inline distT="0" distB="0" distL="0" distR="0" wp14:anchorId="6B94DBDE" wp14:editId="2F5EA10D">
            <wp:extent cx="6479540" cy="663575"/>
            <wp:effectExtent l="0" t="0" r="0" b="317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66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A4F0E" w14:textId="77777777" w:rsidR="00C00435" w:rsidRPr="00427649" w:rsidRDefault="00C00435" w:rsidP="00C00435"/>
    <w:p w14:paraId="0317B8D0" w14:textId="77777777" w:rsidR="00C00435" w:rsidRPr="00427649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lastRenderedPageBreak/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C00435" w:rsidRPr="00427649" w14:paraId="5D0AE14D" w14:textId="77777777" w:rsidTr="00C00435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19A62E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09096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AAB53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4B997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B766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5C85E537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23F8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C283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75D" w14:textId="31ED4781" w:rsidR="00C00435" w:rsidRPr="00427649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D2CC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2B2E5" w14:textId="34C3C7F5" w:rsidR="00C00435" w:rsidRPr="000B28DD" w:rsidRDefault="001659B9" w:rsidP="001659B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戶號鎖定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當筆鎖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C00435" w:rsidRPr="00427649" w14:paraId="094BC8FD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DC7D7" w14:textId="0A7435BA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76B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5519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7B6C" w14:textId="395C54AF" w:rsidR="00C00435" w:rsidRDefault="001659B9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Lock</w:t>
            </w:r>
            <w:r w:rsidR="00C00435"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BA1D1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5EB13299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A4157" w14:textId="33429119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97F9E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C882" w14:textId="0B42FF92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603A9" w14:textId="343867FE" w:rsidR="00C00435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Cust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73B78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071D4254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06C6" w14:textId="708C79BF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C90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B983" w14:textId="4CC52935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1EA7" w14:textId="77777777" w:rsidR="003F0EB0" w:rsidRDefault="00C00435" w:rsidP="001659B9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TranNo</w:t>
            </w:r>
            <w:proofErr w:type="spellEnd"/>
            <w:r w:rsidR="003F0EB0">
              <w:rPr>
                <w:rFonts w:ascii="標楷體" w:eastAsia="標楷體" w:hAnsi="標楷體" w:hint="eastAsia"/>
              </w:rPr>
              <w:t xml:space="preserve"> +</w:t>
            </w:r>
          </w:p>
          <w:p w14:paraId="456D9C7F" w14:textId="5D050CE2" w:rsidR="003F0EB0" w:rsidRDefault="003F0EB0" w:rsidP="001659B9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A009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7C9AC361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47D1" w14:textId="3E737FC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DD25A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DBA" w14:textId="2F7EDA07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296D" w14:textId="77777777" w:rsidR="00C00435" w:rsidRDefault="00C00435" w:rsidP="003F0EB0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3F0EB0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3F0EB0">
              <w:rPr>
                <w:rFonts w:ascii="標楷體" w:eastAsia="標楷體" w:hAnsi="標楷體"/>
              </w:rPr>
              <w:t>Br</w:t>
            </w:r>
            <w:r w:rsidR="003F0EB0">
              <w:rPr>
                <w:rFonts w:ascii="標楷體" w:eastAsia="標楷體" w:hAnsi="標楷體" w:hint="eastAsia"/>
              </w:rPr>
              <w:t>No</w:t>
            </w:r>
            <w:proofErr w:type="spellEnd"/>
            <w:r w:rsidR="003F0EB0">
              <w:rPr>
                <w:rFonts w:ascii="標楷體" w:eastAsia="標楷體" w:hAnsi="標楷體"/>
              </w:rPr>
              <w:t xml:space="preserve"> +</w:t>
            </w:r>
          </w:p>
          <w:p w14:paraId="0078F9E8" w14:textId="4DFC3998" w:rsidR="003F0EB0" w:rsidRDefault="003F0EB0" w:rsidP="003F0EB0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EAE2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6831162F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5F64" w14:textId="596E3C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629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C800" w14:textId="60ADA9C2" w:rsidR="00C00435" w:rsidRDefault="003F0EB0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6CDD" w14:textId="43F12EA8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07B70AFE" w14:textId="227F8EB3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AFE" w14:textId="39919574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4090E01A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0934" w14:textId="671749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DA98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D6BB" w14:textId="61ED8E4C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39B4B" w14:textId="124DBFFF" w:rsidR="00C00435" w:rsidRDefault="003F0EB0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6CD5" w14:textId="69E42DF9" w:rsidR="00C00435" w:rsidRPr="00157156" w:rsidRDefault="00951DC8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00435" w:rsidRPr="00427649" w14:paraId="6024FEFC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20C2E" w14:textId="207A6A07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062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B8812" w14:textId="2D8A606A" w:rsidR="00C00435" w:rsidRDefault="00B94B1D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FB134" w14:textId="7ED4A52D" w:rsidR="00C00435" w:rsidRDefault="00B94B1D" w:rsidP="00C00435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DE273" w14:textId="7C5A6EA4" w:rsidR="00C00435" w:rsidRPr="00157156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</w:tbl>
    <w:p w14:paraId="587E6C81" w14:textId="77777777" w:rsidR="00C00435" w:rsidRDefault="00C00435" w:rsidP="00C00435"/>
    <w:p w14:paraId="34DD6004" w14:textId="649F71C4" w:rsidR="008854BA" w:rsidRDefault="008854BA" w:rsidP="00467825"/>
    <w:p w14:paraId="065F4C73" w14:textId="35220E0B" w:rsidR="00D266B9" w:rsidRPr="00427649" w:rsidRDefault="00D266B9" w:rsidP="00A546A6">
      <w:pPr>
        <w:pStyle w:val="3"/>
        <w:numPr>
          <w:ilvl w:val="2"/>
          <w:numId w:val="54"/>
        </w:numPr>
        <w:rPr>
          <w:rFonts w:hAnsi="標楷體"/>
        </w:rPr>
      </w:pPr>
      <w:bookmarkStart w:id="544" w:name="_Toc101548369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10</w:t>
      </w:r>
      <w:r w:rsidRPr="00E77287">
        <w:rPr>
          <w:rFonts w:hAnsi="標楷體" w:hint="eastAsia"/>
        </w:rPr>
        <w:t xml:space="preserve"> </w:t>
      </w:r>
      <w:r w:rsidR="00A546A6" w:rsidRPr="00A546A6">
        <w:rPr>
          <w:rFonts w:hAnsi="標楷體" w:hint="eastAsia"/>
        </w:rPr>
        <w:t>解除戶號鎖定</w:t>
      </w:r>
      <w:bookmarkEnd w:id="544"/>
    </w:p>
    <w:p w14:paraId="11048364" w14:textId="77777777" w:rsidR="00D266B9" w:rsidRPr="00427649" w:rsidRDefault="00D266B9" w:rsidP="00D266B9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266B9" w:rsidRPr="00427649" w14:paraId="3054D695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313BD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D27163" w14:textId="4980B8EB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 w:rsidRPr="00A546A6">
              <w:rPr>
                <w:rFonts w:ascii="標楷體" w:eastAsia="標楷體" w:hAnsi="標楷體" w:hint="eastAsia"/>
              </w:rPr>
              <w:t>解除戶號鎖定</w:t>
            </w:r>
          </w:p>
        </w:tc>
      </w:tr>
      <w:tr w:rsidR="00D266B9" w:rsidRPr="00427649" w14:paraId="69A70C03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B8D01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140ADF" w14:textId="5A0E3E2E" w:rsidR="00D266B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46A6" w:rsidRPr="00A546A6"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  <w:lang w:eastAsia="zh-HK"/>
              </w:rPr>
              <w:t>時使用</w:t>
            </w:r>
          </w:p>
          <w:p w14:paraId="1DF20B45" w14:textId="5A7CCF5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鎖定戶號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D266B9" w:rsidRPr="00427649" w14:paraId="0315F70C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84C6E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CF5067" w14:textId="2F3B13E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4F657A69" w14:textId="5BCEA314" w:rsidR="00D266B9" w:rsidRPr="00427649" w:rsidRDefault="00D266B9" w:rsidP="008C2E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Lock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8C2E82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8C2E82">
              <w:rPr>
                <w:rFonts w:ascii="標楷體" w:eastAsia="標楷體" w:hAnsi="標楷體" w:hint="eastAsia"/>
              </w:rPr>
              <w:t>(</w:t>
            </w:r>
            <w:proofErr w:type="spellStart"/>
            <w:r w:rsidR="008C2E82">
              <w:rPr>
                <w:rFonts w:ascii="標楷體" w:eastAsia="標楷體" w:hAnsi="標楷體" w:hint="eastAsia"/>
              </w:rPr>
              <w:t>Tx</w:t>
            </w:r>
            <w:r w:rsidR="008C2E82">
              <w:rPr>
                <w:rFonts w:ascii="標楷體" w:eastAsia="標楷體" w:hAnsi="標楷體"/>
              </w:rPr>
              <w:t>UnLock</w:t>
            </w:r>
            <w:proofErr w:type="spellEnd"/>
            <w:r w:rsidR="008C2E82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</w:p>
        </w:tc>
      </w:tr>
      <w:tr w:rsidR="00D266B9" w:rsidRPr="00427649" w14:paraId="1E76B35C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B34639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9E1C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367ACD5B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CB88C5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4AB7D1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5B79C9A2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24DC6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28F63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24ABA6BF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39342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F929004" w14:textId="456CC5A3" w:rsidR="00D266B9" w:rsidRPr="00427649" w:rsidRDefault="000D273F" w:rsidP="000D27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proofErr w:type="spellStart"/>
            <w:r w:rsidRPr="000D273F">
              <w:rPr>
                <w:rFonts w:ascii="標楷體" w:eastAsia="標楷體" w:hAnsi="標楷體"/>
                <w:lang w:eastAsia="zh-HK"/>
              </w:rPr>
              <w:t>LockControl</w:t>
            </w:r>
            <w:proofErr w:type="spellEnd"/>
            <w:r w:rsidRPr="000D273F">
              <w:rPr>
                <w:rFonts w:ascii="標楷體" w:eastAsia="標楷體" w:hAnsi="標楷體" w:hint="eastAsia"/>
                <w:lang w:eastAsia="zh-HK"/>
              </w:rPr>
              <w:t>共同元件</w:t>
            </w:r>
          </w:p>
        </w:tc>
      </w:tr>
      <w:tr w:rsidR="00D266B9" w:rsidRPr="00427649" w14:paraId="505846CF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28B73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08A96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5A1646A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7B9621F4" w14:textId="77777777" w:rsidR="00D266B9" w:rsidRPr="00A40063" w:rsidRDefault="00D266B9" w:rsidP="00D266B9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266B9" w:rsidRPr="00427649" w14:paraId="79F793F6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A1799D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C34C2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94DC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266B9" w:rsidRPr="00427649" w14:paraId="700FAAD2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2E9E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D2CC2" w14:textId="2E210912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</w:t>
            </w:r>
            <w:r w:rsidR="008C2E82">
              <w:rPr>
                <w:rFonts w:ascii="標楷體" w:eastAsia="標楷體" w:hAnsi="標楷體" w:hint="eastAsia"/>
              </w:rPr>
              <w:t>Lo</w:t>
            </w:r>
            <w:r w:rsidR="008C2E82"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ABB48" w14:textId="477EF683" w:rsidR="00D266B9" w:rsidRPr="00427649" w:rsidRDefault="008C2E82" w:rsidP="00A47AAA">
            <w:pPr>
              <w:rPr>
                <w:rFonts w:ascii="標楷體" w:eastAsia="標楷體" w:hAnsi="標楷體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D266B9" w:rsidRPr="00427649" w14:paraId="645B715F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9292F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C351" w14:textId="3B0998C8" w:rsidR="00D266B9" w:rsidRDefault="008C2E82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TxUn</w:t>
            </w:r>
            <w:r>
              <w:rPr>
                <w:rFonts w:ascii="標楷體" w:eastAsia="標楷體" w:hAnsi="標楷體" w:hint="eastAsia"/>
              </w:rPr>
              <w:t>Lo</w:t>
            </w:r>
            <w:r>
              <w:rPr>
                <w:rFonts w:ascii="標楷體" w:eastAsia="標楷體" w:hAnsi="標楷體"/>
              </w:rPr>
              <w:t>ck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30F" w14:textId="23058459" w:rsidR="00D266B9" w:rsidRDefault="008C2E82" w:rsidP="00A47AAA">
            <w:pPr>
              <w:rPr>
                <w:rFonts w:ascii="標楷體" w:eastAsia="標楷體" w:hAnsi="標楷體"/>
                <w:lang w:eastAsia="zh-HK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</w:p>
        </w:tc>
      </w:tr>
    </w:tbl>
    <w:p w14:paraId="23192B12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1796180D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4255B46" w14:textId="77777777" w:rsidR="00D266B9" w:rsidRPr="00427649" w:rsidRDefault="00D266B9" w:rsidP="00D266B9"/>
    <w:p w14:paraId="582B813E" w14:textId="23A5E14A" w:rsidR="00D266B9" w:rsidRDefault="001F7E04" w:rsidP="00D266B9">
      <w:r w:rsidRPr="001F7E04">
        <w:rPr>
          <w:noProof/>
        </w:rPr>
        <w:drawing>
          <wp:inline distT="0" distB="0" distL="0" distR="0" wp14:anchorId="2DC08A0F" wp14:editId="19171E18">
            <wp:extent cx="6479540" cy="255905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036A8" w14:textId="77777777" w:rsidR="001C513C" w:rsidRPr="00427649" w:rsidRDefault="001C513C" w:rsidP="00D266B9"/>
    <w:p w14:paraId="180A0842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3EB928F" w14:textId="77777777" w:rsidR="00D266B9" w:rsidRPr="00427649" w:rsidRDefault="00D266B9" w:rsidP="00D266B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D266B9" w:rsidRPr="00427649" w14:paraId="06958F8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6255D6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83BD1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F93C9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266B9" w:rsidRPr="00427649" w14:paraId="2BF1151D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C88A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021F5" w14:textId="4A314855" w:rsidR="00D266B9" w:rsidRPr="00427649" w:rsidRDefault="001C513C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3AD4F" w14:textId="59D07E15" w:rsidR="00D266B9" w:rsidRDefault="00D266B9" w:rsidP="00A47AA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81D5A7" w14:textId="264EF538" w:rsidR="00A63808" w:rsidRPr="00427649" w:rsidRDefault="00A63808" w:rsidP="00A638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[0004: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4126CA8" w14:textId="3C8EDBB5" w:rsidR="000D273F" w:rsidRDefault="00A63808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D266B9" w:rsidRPr="00427649">
              <w:rPr>
                <w:rFonts w:ascii="標楷體" w:eastAsia="標楷體" w:hAnsi="標楷體" w:hint="eastAsia"/>
              </w:rPr>
              <w:t>.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解除</w:t>
            </w:r>
            <w:r w:rsidR="00D266B9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D266B9" w:rsidRPr="00336BC5">
              <w:rPr>
                <w:rFonts w:ascii="標楷體" w:eastAsia="標楷體" w:hAnsi="標楷體"/>
              </w:rPr>
              <w:t>Tx</w:t>
            </w:r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</w:t>
            </w:r>
            <w:proofErr w:type="spellEnd"/>
            <w:r w:rsidR="00D266B9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的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No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是否存在</w:t>
            </w:r>
            <w:r w:rsidR="00D266B9">
              <w:rPr>
                <w:rFonts w:ascii="標楷體" w:eastAsia="標楷體" w:hAnsi="標楷體" w:hint="eastAsia"/>
              </w:rPr>
              <w:t>,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D266B9" w:rsidRPr="00427649">
              <w:rPr>
                <w:rFonts w:ascii="標楷體" w:eastAsia="標楷體" w:hAnsi="標楷體" w:hint="eastAsia"/>
              </w:rPr>
              <w:t>時,</w:t>
            </w:r>
          </w:p>
          <w:p w14:paraId="088CB2E7" w14:textId="78554E4A" w:rsidR="00D266B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如果有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="00D266B9" w:rsidRPr="00427649">
              <w:rPr>
                <w:rFonts w:ascii="標楷體" w:eastAsia="標楷體" w:hAnsi="標楷體" w:hint="eastAsia"/>
              </w:rPr>
              <w:t>顯示錯誤訊息</w:t>
            </w:r>
            <w:r w:rsidR="00D266B9">
              <w:rPr>
                <w:rFonts w:ascii="標楷體" w:eastAsia="標楷體" w:hAnsi="標楷體" w:hint="eastAsia"/>
              </w:rPr>
              <w:t xml:space="preserve">: </w:t>
            </w:r>
            <w:r w:rsidR="00D266B9" w:rsidRPr="00427649">
              <w:rPr>
                <w:rFonts w:ascii="標楷體" w:eastAsia="標楷體" w:hAnsi="標楷體" w:hint="eastAsia"/>
              </w:rPr>
              <w:t>"E</w:t>
            </w:r>
            <w:r w:rsidR="00D266B9">
              <w:rPr>
                <w:rFonts w:ascii="標楷體" w:eastAsia="標楷體" w:hAnsi="標楷體" w:hint="eastAsia"/>
              </w:rPr>
              <w:t>C</w:t>
            </w:r>
            <w:r w:rsidR="00D266B9" w:rsidRPr="00427649">
              <w:rPr>
                <w:rFonts w:ascii="標楷體" w:eastAsia="標楷體" w:hAnsi="標楷體" w:hint="eastAsia"/>
              </w:rPr>
              <w:t>001</w:t>
            </w:r>
            <w:r w:rsidR="00D266B9" w:rsidRPr="00427649">
              <w:rPr>
                <w:rFonts w:ascii="標楷體" w:eastAsia="標楷體" w:hAnsi="標楷體"/>
              </w:rPr>
              <w:t>:</w:t>
            </w:r>
            <w:r w:rsidR="00D266B9" w:rsidRPr="00EF2AF2">
              <w:rPr>
                <w:rFonts w:ascii="標楷體" w:eastAsia="標楷體" w:hAnsi="標楷體" w:hint="eastAsia"/>
              </w:rPr>
              <w:t>資料不存在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戶號 XXXXXXX 已被單位(XXXX) 櫃員(XXXXXX) 解除鎖定</w:t>
            </w:r>
            <w:r w:rsidR="00D266B9" w:rsidRPr="00EF2AF2">
              <w:rPr>
                <w:rFonts w:ascii="標楷體" w:eastAsia="標楷體" w:hAnsi="標楷體"/>
              </w:rPr>
              <w:t>)序號:</w:t>
            </w:r>
            <w:r>
              <w:rPr>
                <w:rFonts w:ascii="標楷體" w:eastAsia="標楷體" w:hAnsi="標楷體" w:hint="eastAsia"/>
              </w:rPr>
              <w:t>XXXXXXXX</w:t>
            </w:r>
            <w:r w:rsidR="00D266B9" w:rsidRPr="00427649">
              <w:rPr>
                <w:rFonts w:ascii="標楷體" w:eastAsia="標楷體" w:hAnsi="標楷體" w:hint="eastAsia"/>
              </w:rPr>
              <w:t>)"</w:t>
            </w:r>
          </w:p>
          <w:p w14:paraId="5E857604" w14:textId="2DDFE22D" w:rsidR="000D273F" w:rsidRPr="0042764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無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UnLock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鎖定戶號 (XXXXXXX) 序號 (XXXXXXXX) 已被解除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24FB7447" w14:textId="2206544D" w:rsidR="00A63808" w:rsidRPr="000D273F" w:rsidRDefault="000D273F" w:rsidP="00A63808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  <w:lang w:eastAsia="zh-HK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依據鎖定資料內容變動顯示</w:t>
            </w:r>
          </w:p>
          <w:p w14:paraId="18B7FD7F" w14:textId="77777777" w:rsidR="00D266B9" w:rsidRPr="00427649" w:rsidRDefault="00D266B9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849FBD" w14:textId="426C5C0E" w:rsidR="00D266B9" w:rsidRPr="00427649" w:rsidRDefault="00D266B9" w:rsidP="000D273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="000D273F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0D273F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Lock</w:t>
            </w:r>
            <w:proofErr w:type="spellEnd"/>
            <w:r w:rsidR="000D273F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0D273F">
              <w:rPr>
                <w:rFonts w:ascii="標楷體" w:eastAsia="標楷體" w:hAnsi="標楷體" w:hint="eastAsia"/>
              </w:rPr>
              <w:t>,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0D273F">
              <w:rPr>
                <w:rFonts w:ascii="標楷體" w:eastAsia="標楷體" w:hAnsi="標楷體" w:hint="eastAsia"/>
              </w:rPr>
              <w:t>(</w:t>
            </w:r>
            <w:proofErr w:type="spellStart"/>
            <w:r w:rsidR="000D273F">
              <w:rPr>
                <w:rFonts w:ascii="標楷體" w:eastAsia="標楷體" w:hAnsi="標楷體" w:hint="eastAsia"/>
              </w:rPr>
              <w:t>Tx</w:t>
            </w:r>
            <w:r w:rsidR="000D273F">
              <w:rPr>
                <w:rFonts w:ascii="標楷體" w:eastAsia="標楷體" w:hAnsi="標楷體"/>
              </w:rPr>
              <w:t>UnLock</w:t>
            </w:r>
            <w:proofErr w:type="spellEnd"/>
            <w:r w:rsidR="000D273F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D266B9" w:rsidRPr="00427649" w14:paraId="1FCAA97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3D240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5BD7D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32EE3" w14:textId="6EEF81C5" w:rsidR="00D266B9" w:rsidRPr="00427649" w:rsidRDefault="009547C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D266B9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CD2E18A" w14:textId="77777777" w:rsidR="00D266B9" w:rsidRPr="00427649" w:rsidRDefault="00D266B9" w:rsidP="00D266B9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123394A" w14:textId="77777777" w:rsidR="00D266B9" w:rsidRPr="00EF2AF2" w:rsidRDefault="00D266B9" w:rsidP="00D266B9"/>
    <w:p w14:paraId="3F596A4E" w14:textId="77777777" w:rsidR="00D266B9" w:rsidRPr="00427649" w:rsidRDefault="00D266B9" w:rsidP="00D266B9">
      <w:pPr>
        <w:rPr>
          <w:noProof/>
        </w:rPr>
      </w:pPr>
    </w:p>
    <w:p w14:paraId="6450026F" w14:textId="77777777" w:rsidR="00D266B9" w:rsidRPr="00427649" w:rsidRDefault="00D266B9" w:rsidP="00D266B9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877"/>
        <w:gridCol w:w="1095"/>
        <w:gridCol w:w="2616"/>
        <w:gridCol w:w="2054"/>
        <w:gridCol w:w="562"/>
        <w:gridCol w:w="620"/>
        <w:gridCol w:w="1890"/>
      </w:tblGrid>
      <w:tr w:rsidR="00D266B9" w:rsidRPr="00427649" w14:paraId="6A310448" w14:textId="77777777" w:rsidTr="00951DC8">
        <w:trPr>
          <w:trHeight w:val="388"/>
          <w:tblHeader/>
          <w:jc w:val="center"/>
        </w:trPr>
        <w:tc>
          <w:tcPr>
            <w:tcW w:w="480" w:type="dxa"/>
            <w:vMerge w:val="restart"/>
            <w:shd w:val="clear" w:color="auto" w:fill="F3F3F3"/>
          </w:tcPr>
          <w:p w14:paraId="6C7A484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  <w:proofErr w:type="spellEnd"/>
          </w:p>
        </w:tc>
        <w:tc>
          <w:tcPr>
            <w:tcW w:w="877" w:type="dxa"/>
            <w:vMerge w:val="restart"/>
            <w:shd w:val="clear" w:color="auto" w:fill="F3F3F3"/>
          </w:tcPr>
          <w:p w14:paraId="2A345BA2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947" w:type="dxa"/>
            <w:gridSpan w:val="5"/>
            <w:shd w:val="clear" w:color="auto" w:fill="F3F3F3"/>
          </w:tcPr>
          <w:p w14:paraId="35AC2F64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1890" w:type="dxa"/>
            <w:vMerge w:val="restart"/>
            <w:shd w:val="clear" w:color="auto" w:fill="F3F3F3"/>
          </w:tcPr>
          <w:p w14:paraId="29A2EB7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D266B9" w:rsidRPr="00427649" w14:paraId="7C9D45D1" w14:textId="77777777" w:rsidTr="00951DC8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757E313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053417B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3A7F0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7085FC9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574F6C1F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1CF3D3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510F5B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5538B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266B9" w:rsidRPr="00427649" w14:paraId="46A542D3" w14:textId="77777777" w:rsidTr="00951DC8">
        <w:trPr>
          <w:trHeight w:val="244"/>
          <w:jc w:val="center"/>
        </w:trPr>
        <w:tc>
          <w:tcPr>
            <w:tcW w:w="480" w:type="dxa"/>
          </w:tcPr>
          <w:p w14:paraId="388C4D5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797F404A" w14:textId="7AD6D237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95" w:type="dxa"/>
          </w:tcPr>
          <w:p w14:paraId="21D2609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1ED0C864" w14:textId="20F6B294" w:rsidR="00D266B9" w:rsidRPr="00427649" w:rsidRDefault="00951DC8" w:rsidP="00A47AAA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.Lock</w:t>
            </w:r>
            <w:r w:rsidRPr="00A262EE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2054" w:type="dxa"/>
          </w:tcPr>
          <w:p w14:paraId="4AA4730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21DCBC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C3AB9EE" w14:textId="34C158D8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3FB9C3A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0F5A43" w14:paraId="76AE5BE7" w14:textId="77777777" w:rsidTr="00951DC8">
        <w:trPr>
          <w:trHeight w:val="244"/>
          <w:jc w:val="center"/>
        </w:trPr>
        <w:tc>
          <w:tcPr>
            <w:tcW w:w="480" w:type="dxa"/>
          </w:tcPr>
          <w:p w14:paraId="4D0165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49A9736E" w14:textId="1BCDDC7B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</w:t>
            </w:r>
          </w:p>
        </w:tc>
        <w:tc>
          <w:tcPr>
            <w:tcW w:w="1095" w:type="dxa"/>
          </w:tcPr>
          <w:p w14:paraId="04BE2665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0DD3A598" w14:textId="2C4E81AF" w:rsidR="00D266B9" w:rsidRDefault="00951DC8" w:rsidP="00A47AAA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CustNo</w:t>
            </w:r>
            <w:proofErr w:type="spellEnd"/>
          </w:p>
        </w:tc>
        <w:tc>
          <w:tcPr>
            <w:tcW w:w="2054" w:type="dxa"/>
          </w:tcPr>
          <w:p w14:paraId="0B8474D7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3830D8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05ABFC4C" w14:textId="1DC9DF5A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31FA9EE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0F5A43" w14:paraId="0C224571" w14:textId="77777777" w:rsidTr="00951DC8">
        <w:trPr>
          <w:trHeight w:val="244"/>
          <w:jc w:val="center"/>
        </w:trPr>
        <w:tc>
          <w:tcPr>
            <w:tcW w:w="480" w:type="dxa"/>
          </w:tcPr>
          <w:p w14:paraId="1A08AD46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59EC0FC0" w14:textId="1A83C8DF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1095" w:type="dxa"/>
          </w:tcPr>
          <w:p w14:paraId="502510DD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9782B23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904DF81" w14:textId="421BD41A" w:rsidR="00D266B9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2054" w:type="dxa"/>
          </w:tcPr>
          <w:p w14:paraId="0AFF1CF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8065BE2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26FFE37D" w14:textId="2DC13833" w:rsidR="00D266B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1C70BF3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427649" w14:paraId="3E5C5BCD" w14:textId="77777777" w:rsidTr="00951DC8">
        <w:trPr>
          <w:trHeight w:val="244"/>
          <w:jc w:val="center"/>
        </w:trPr>
        <w:tc>
          <w:tcPr>
            <w:tcW w:w="480" w:type="dxa"/>
          </w:tcPr>
          <w:p w14:paraId="19CEC39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2C31380A" w14:textId="67DB0045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1095" w:type="dxa"/>
          </w:tcPr>
          <w:p w14:paraId="773FB17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315A822C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Br</w:t>
            </w:r>
            <w:r>
              <w:rPr>
                <w:rFonts w:ascii="標楷體" w:eastAsia="標楷體" w:hAnsi="標楷體" w:hint="eastAsia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618840A1" w14:textId="78408E00" w:rsidR="00D266B9" w:rsidRPr="00427649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2054" w:type="dxa"/>
          </w:tcPr>
          <w:p w14:paraId="43243A07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FD2FAB4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BE8B544" w14:textId="430FAF04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97EBE6D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D266B9" w:rsidRPr="00427649" w14:paraId="3263BA34" w14:textId="77777777" w:rsidTr="00951DC8">
        <w:trPr>
          <w:trHeight w:val="244"/>
          <w:jc w:val="center"/>
        </w:trPr>
        <w:tc>
          <w:tcPr>
            <w:tcW w:w="480" w:type="dxa"/>
          </w:tcPr>
          <w:p w14:paraId="783A992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7B11F9D4" w14:textId="43C04BBE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1095" w:type="dxa"/>
          </w:tcPr>
          <w:p w14:paraId="7BAA2EA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0A0BF285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4ACD9C02" w14:textId="07638E32" w:rsidR="00D266B9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2054" w:type="dxa"/>
          </w:tcPr>
          <w:p w14:paraId="4CE6C7A0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C85293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B8B89B0" w14:textId="1C398EC5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32DE2D5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  <w:tr w:rsidR="00951DC8" w:rsidRPr="00427649" w14:paraId="26C7FBC0" w14:textId="77777777" w:rsidTr="00951DC8">
        <w:trPr>
          <w:trHeight w:val="244"/>
          <w:jc w:val="center"/>
        </w:trPr>
        <w:tc>
          <w:tcPr>
            <w:tcW w:w="480" w:type="dxa"/>
          </w:tcPr>
          <w:p w14:paraId="51E6FA97" w14:textId="31E1B7A1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7" w:type="dxa"/>
          </w:tcPr>
          <w:p w14:paraId="25284C2C" w14:textId="4B8AFFB7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1095" w:type="dxa"/>
          </w:tcPr>
          <w:p w14:paraId="15FEFB3E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1F94965" w14:textId="66BC3A53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038199A9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1DF0A683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430B952" w14:textId="51A1608B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C424E70" w14:textId="3452278B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51DC8" w:rsidRPr="00427649" w14:paraId="53FD3A73" w14:textId="77777777" w:rsidTr="00951DC8">
        <w:trPr>
          <w:trHeight w:val="244"/>
          <w:jc w:val="center"/>
        </w:trPr>
        <w:tc>
          <w:tcPr>
            <w:tcW w:w="480" w:type="dxa"/>
          </w:tcPr>
          <w:p w14:paraId="17943ED1" w14:textId="2C605AC3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77" w:type="dxa"/>
          </w:tcPr>
          <w:p w14:paraId="2D3AA94D" w14:textId="769F41F1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1095" w:type="dxa"/>
          </w:tcPr>
          <w:p w14:paraId="3E7DAC7D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64F161E" w14:textId="5E165D7D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2054" w:type="dxa"/>
          </w:tcPr>
          <w:p w14:paraId="53106D84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8463B18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7955CEE6" w14:textId="4E5B1836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BEF3CD2" w14:textId="4EC3C494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</w:tbl>
    <w:p w14:paraId="36EB38E7" w14:textId="77777777" w:rsidR="00D266B9" w:rsidRPr="00427649" w:rsidRDefault="00D266B9" w:rsidP="00D266B9">
      <w:pPr>
        <w:pStyle w:val="a"/>
        <w:numPr>
          <w:ilvl w:val="0"/>
          <w:numId w:val="0"/>
        </w:numPr>
        <w:ind w:left="1418"/>
      </w:pPr>
    </w:p>
    <w:p w14:paraId="53DC4CA3" w14:textId="1176BC77" w:rsidR="00D266B9" w:rsidRDefault="00D266B9" w:rsidP="00467825"/>
    <w:p w14:paraId="0BF5C78A" w14:textId="619A1C64" w:rsidR="005D4E5B" w:rsidRPr="00427649" w:rsidRDefault="005D4E5B" w:rsidP="005D4E5B">
      <w:pPr>
        <w:pStyle w:val="3"/>
        <w:numPr>
          <w:ilvl w:val="2"/>
          <w:numId w:val="54"/>
        </w:numPr>
        <w:rPr>
          <w:rFonts w:hAnsi="標楷體"/>
        </w:rPr>
      </w:pPr>
      <w:bookmarkStart w:id="545" w:name="_Toc101548370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1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交易明細</w:t>
      </w:r>
      <w:r w:rsidRPr="00C00435">
        <w:rPr>
          <w:rFonts w:hAnsi="標楷體" w:hint="eastAsia"/>
        </w:rPr>
        <w:t>查詢</w:t>
      </w:r>
      <w:bookmarkEnd w:id="545"/>
    </w:p>
    <w:p w14:paraId="6EF4A770" w14:textId="77777777" w:rsidR="005D4E5B" w:rsidRPr="00427649" w:rsidRDefault="005D4E5B" w:rsidP="005D4E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D4E5B" w:rsidRPr="00427649" w14:paraId="58D3BC87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C85745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C8B4FA" w14:textId="2E34B1D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  <w:lang w:eastAsia="zh-HK"/>
              </w:rPr>
              <w:t>交易明細</w:t>
            </w:r>
            <w:r w:rsidRPr="00C00435">
              <w:rPr>
                <w:rFonts w:ascii="標楷體" w:eastAsia="標楷體" w:hAnsi="標楷體" w:hint="eastAsia"/>
              </w:rPr>
              <w:t>查詢</w:t>
            </w:r>
          </w:p>
        </w:tc>
      </w:tr>
      <w:tr w:rsidR="005D4E5B" w:rsidRPr="00427649" w14:paraId="4C73216A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F45B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69916" w14:textId="7E59F51F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及補印單據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50BB032" w14:textId="174B43A5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5D4E5B" w:rsidRPr="00427649" w14:paraId="6DF4F133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D5C2A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E98CCF7" w14:textId="3EE6E0EE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C0B713F" w14:textId="77777777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E047AB7" w14:textId="77777777" w:rsidR="00B524E6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BDC33B0" w14:textId="6B564E5D" w:rsidR="00A81124" w:rsidRPr="00427649" w:rsidRDefault="00B524E6" w:rsidP="00A811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</w:t>
            </w:r>
            <w:r w:rsidR="00A81124" w:rsidRPr="00427649">
              <w:rPr>
                <w:rFonts w:ascii="標楷體" w:eastAsia="標楷體" w:hAnsi="標楷體" w:hint="eastAsia"/>
              </w:rPr>
              <w:t>[</w:t>
            </w:r>
            <w:r w:rsidR="00A81124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A81124" w:rsidRPr="00427649">
              <w:rPr>
                <w:rFonts w:ascii="標楷體" w:eastAsia="標楷體" w:hAnsi="標楷體" w:hint="eastAsia"/>
              </w:rPr>
              <w:t>]</w:t>
            </w:r>
            <w:r w:rsidR="00A81124">
              <w:rPr>
                <w:rFonts w:ascii="標楷體" w:eastAsia="標楷體" w:hAnsi="標楷體" w:hint="eastAsia"/>
                <w:lang w:eastAsia="zh-HK"/>
              </w:rPr>
              <w:t>期間</w:t>
            </w:r>
            <w:r w:rsidR="00A81124" w:rsidRPr="00427649">
              <w:rPr>
                <w:rFonts w:ascii="標楷體" w:eastAsia="標楷體" w:hAnsi="標楷體" w:hint="eastAsia"/>
              </w:rPr>
              <w:t>有輸入值</w:t>
            </w:r>
          </w:p>
          <w:p w14:paraId="49B7D65C" w14:textId="630FB038" w:rsid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務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A81124">
              <w:rPr>
                <w:rFonts w:ascii="標楷體" w:eastAsia="標楷體" w:hAnsi="標楷體" w:hint="eastAsia"/>
              </w:rPr>
              <w:t>.En</w:t>
            </w:r>
            <w:r w:rsidRPr="00A81124">
              <w:rPr>
                <w:rFonts w:ascii="標楷體" w:eastAsia="標楷體" w:hAnsi="標楷體"/>
              </w:rPr>
              <w:t>tdy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179C5B65" w14:textId="76990BC7" w:rsidR="00A81124" w:rsidRPr="00427649" w:rsidRDefault="00A81124" w:rsidP="00A8112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[</w:t>
            </w: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6BE84EA0" w14:textId="1E6E9E0A" w:rsidR="00A81124" w:rsidRP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6504E1">
              <w:rPr>
                <w:rFonts w:ascii="標楷體" w:eastAsia="標楷體" w:hAnsi="標楷體" w:hint="eastAsia"/>
              </w:rPr>
              <w:t>日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x</w:t>
            </w:r>
            <w:r>
              <w:rPr>
                <w:rFonts w:ascii="標楷體" w:eastAsia="標楷體" w:hAnsi="標楷體"/>
                <w:lang w:eastAsia="zh-HK"/>
              </w:rPr>
              <w:t>Record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914FAE" w:rsidRPr="00914FAE">
              <w:rPr>
                <w:rFonts w:ascii="標楷體" w:eastAsia="標楷體" w:hAnsi="標楷體"/>
                <w:lang w:eastAsia="zh-HK"/>
              </w:rPr>
              <w:t>CalDate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交易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77DD64DA" w14:textId="148040DF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3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3730505" w14:textId="0481FD35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E94542D" w14:textId="10B73A6D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B6E2780" w14:textId="77777777" w:rsidR="00B524E6" w:rsidRPr="00427649" w:rsidRDefault="00B524E6" w:rsidP="00B524E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proofErr w:type="spellEnd"/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BEE3BBB" w14:textId="57831606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D7653CB" w14:textId="7DBCD966" w:rsidR="00B524E6" w:rsidRDefault="00B524E6" w:rsidP="00B524E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C7E3C7B" w14:textId="5852DB1F" w:rsidR="00914FAE" w:rsidRPr="00427649" w:rsidRDefault="00914FAE" w:rsidP="00914FA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D95899">
              <w:rPr>
                <w:rFonts w:ascii="標楷體" w:eastAsia="標楷體" w:hAnsi="標楷體" w:hint="eastAsia"/>
              </w:rPr>
              <w:t>[9.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全部</w:t>
            </w:r>
            <w:r w:rsidR="00D9589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時</w:t>
            </w:r>
            <w:r w:rsidR="00D95899">
              <w:rPr>
                <w:rFonts w:ascii="標楷體" w:eastAsia="標楷體" w:hAnsi="標楷體" w:hint="eastAsia"/>
              </w:rPr>
              <w:t>,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條件如下</w:t>
            </w:r>
            <w:r w:rsidR="00D95899">
              <w:rPr>
                <w:rFonts w:ascii="標楷體" w:eastAsia="標楷體" w:hAnsi="標楷體" w:hint="eastAsia"/>
              </w:rPr>
              <w:t>:</w:t>
            </w:r>
          </w:p>
          <w:p w14:paraId="50ED0EAC" w14:textId="325F58B3" w:rsidR="00914FAE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0.</w:t>
            </w:r>
            <w:r>
              <w:rPr>
                <w:rFonts w:ascii="標楷體" w:eastAsia="標楷體" w:hAnsi="標楷體" w:hint="eastAsia"/>
                <w:lang w:eastAsia="zh-HK"/>
              </w:rPr>
              <w:t>正常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0</w:t>
            </w:r>
          </w:p>
          <w:p w14:paraId="5AB9BF24" w14:textId="7ECFEC12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 w:rsidRPr="00D95899">
              <w:rPr>
                <w:rFonts w:ascii="標楷體" w:eastAsia="標楷體" w:hAnsi="標楷體" w:hint="eastAsia"/>
              </w:rPr>
              <w:t>1: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1</w:t>
            </w:r>
          </w:p>
          <w:p w14:paraId="2D0D2556" w14:textId="72325FED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2</w:t>
            </w:r>
            <w:r w:rsidRPr="00D95899">
              <w:rPr>
                <w:rFonts w:ascii="標楷體" w:eastAsia="標楷體" w:hAnsi="標楷體" w:hint="eastAsia"/>
              </w:rPr>
              <w:t>:修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Hc</w:t>
            </w:r>
            <w:r>
              <w:rPr>
                <w:rFonts w:ascii="標楷體" w:eastAsia="標楷體" w:hAnsi="標楷體"/>
              </w:rPr>
              <w:t>ode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2</w:t>
            </w:r>
          </w:p>
          <w:p w14:paraId="47CBF7B4" w14:textId="20D54FFA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3</w:t>
            </w:r>
            <w:r w:rsidRPr="00D95899">
              <w:rPr>
                <w:rFonts w:ascii="標楷體" w:eastAsia="標楷體" w:hAnsi="標楷體" w:hint="eastAsia"/>
              </w:rPr>
              <w:t>:已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</w:t>
            </w:r>
            <w:r w:rsidRPr="00D95899">
              <w:rPr>
                <w:rFonts w:ascii="標楷體" w:eastAsia="標楷體" w:hAnsi="標楷體" w:hint="eastAsia"/>
              </w:rPr>
              <w:t>1.已訂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8EF5E9" w14:textId="705C191F" w:rsidR="00D95899" w:rsidRPr="0042764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4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2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C3C088A" w14:textId="13E6A907" w:rsidR="00D95899" w:rsidRP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5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正</w:t>
            </w:r>
            <w:r w:rsidRPr="00D95899">
              <w:rPr>
                <w:rFonts w:ascii="標楷體" w:eastAsia="標楷體" w:hAnsi="標楷體" w:hint="eastAsia"/>
              </w:rPr>
              <w:t>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3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357894E5" w14:textId="1F796AF0" w:rsidR="005D4E5B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5D4E5B" w:rsidRPr="00427649" w14:paraId="19F41C83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D633D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8F210E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4EA44FA8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F67BF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FEC3A4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0BBE281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0BB2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684F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3F343DDD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15686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531407" w14:textId="77777777" w:rsidR="005D4E5B" w:rsidRPr="00427649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D4E5B" w:rsidRPr="00427649" w14:paraId="3396143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3621A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B5B965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F9312A6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683F3468" w14:textId="77777777" w:rsidR="005D4E5B" w:rsidRPr="00A40063" w:rsidRDefault="005D4E5B" w:rsidP="005D4E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D4E5B" w:rsidRPr="00427649" w14:paraId="4F952891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CA6C45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A881E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8BADB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24E6" w:rsidRPr="00427649" w14:paraId="171D8DEE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73AC6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69E5D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Record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626DC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B524E6" w:rsidRPr="00427649" w14:paraId="6322F81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AAC4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8200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TranCod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82227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B524E6" w:rsidRPr="00427649" w14:paraId="77E6225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DCC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A6D86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CdBranch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1B4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B524E6" w:rsidRPr="00427649" w14:paraId="5D30BDFA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C57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FF4A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97A2C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524E6" w:rsidRPr="00427649" w14:paraId="7ACC742D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5116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9D112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proofErr w:type="spellStart"/>
            <w:r w:rsidRPr="00336BC5">
              <w:rPr>
                <w:rFonts w:ascii="標楷體" w:eastAsia="標楷體" w:hAnsi="標楷體"/>
              </w:rPr>
              <w:t>TxFlow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676E9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603E027B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45F209F1" w14:textId="77777777" w:rsidR="005D4E5B" w:rsidRPr="00427649" w:rsidRDefault="005D4E5B" w:rsidP="005D4E5B">
      <w:pPr>
        <w:pStyle w:val="a"/>
      </w:pPr>
      <w:r w:rsidRPr="00683328">
        <w:rPr>
          <w:rFonts w:hint="eastAsia"/>
          <w:highlight w:val="yellow"/>
        </w:rPr>
        <w:t>UI畫面</w:t>
      </w:r>
      <w:r w:rsidRPr="00427649">
        <w:t>:</w:t>
      </w:r>
    </w:p>
    <w:p w14:paraId="7174338C" w14:textId="77777777" w:rsidR="005D4E5B" w:rsidRPr="00427649" w:rsidRDefault="005D4E5B" w:rsidP="005D4E5B"/>
    <w:p w14:paraId="11EA6943" w14:textId="20387A1E" w:rsidR="005D4E5B" w:rsidRPr="00427649" w:rsidRDefault="00683328" w:rsidP="005D4E5B">
      <w:r w:rsidRPr="00683328">
        <w:rPr>
          <w:noProof/>
        </w:rPr>
        <w:lastRenderedPageBreak/>
        <w:drawing>
          <wp:inline distT="0" distB="0" distL="0" distR="0" wp14:anchorId="31B19456" wp14:editId="5E5732AB">
            <wp:extent cx="6479540" cy="2767965"/>
            <wp:effectExtent l="0" t="0" r="0" b="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4FC4A" w14:textId="77777777" w:rsidR="005D4E5B" w:rsidRPr="00427649" w:rsidRDefault="005D4E5B" w:rsidP="005D4E5B"/>
    <w:p w14:paraId="4DDF91A0" w14:textId="77777777" w:rsidR="005D4E5B" w:rsidRPr="00427649" w:rsidRDefault="005D4E5B" w:rsidP="005D4E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14E292CD" w14:textId="77777777" w:rsidR="005D4E5B" w:rsidRPr="00427649" w:rsidRDefault="005D4E5B" w:rsidP="005D4E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D4E5B" w:rsidRPr="00427649" w14:paraId="3B0B332C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26769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A19BC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E248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63655BE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F168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7F5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EBA7" w14:textId="27316E3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7F1CD0" w14:textId="01FF1931" w:rsidR="005D4E5B" w:rsidRPr="00427649" w:rsidRDefault="00036115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D4E5B" w:rsidRPr="00427649">
              <w:rPr>
                <w:rFonts w:ascii="標楷體" w:eastAsia="標楷體" w:hAnsi="標楷體" w:hint="eastAsia"/>
              </w:rPr>
              <w:t>.查詢[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交易記錄檔</w:t>
            </w:r>
            <w:r w:rsidR="005D4E5B"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5D4E5B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cord</w:t>
            </w:r>
            <w:proofErr w:type="spellEnd"/>
            <w:r w:rsidR="005D4E5B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05814BC8" w14:textId="62E0AD2B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036115">
              <w:rPr>
                <w:rFonts w:ascii="標楷體" w:eastAsia="標楷體" w:hAnsi="標楷體" w:hint="eastAsia"/>
              </w:rPr>
              <w:t>(</w:t>
            </w:r>
            <w:r w:rsidR="00036115" w:rsidRPr="00036115">
              <w:rPr>
                <w:rFonts w:ascii="標楷體" w:eastAsia="標楷體" w:hAnsi="標楷體"/>
              </w:rPr>
              <w:t>交易明細資料</w:t>
            </w:r>
            <w:r w:rsidR="00036115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4C44E0A4" w14:textId="77777777" w:rsidR="005D4E5B" w:rsidRPr="00427649" w:rsidRDefault="005D4E5B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96ADB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5D4E5B" w:rsidRPr="00427649" w14:paraId="0EEA88F2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286E1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D2BC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0494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D4E5B" w:rsidRPr="00427649" w14:paraId="0D80A521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46409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E88F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9EB9D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B4B9438" w14:textId="77777777" w:rsidR="005D4E5B" w:rsidRPr="00427649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D81E8C8" w14:textId="77777777" w:rsidR="005D4E5B" w:rsidRPr="0016152D" w:rsidRDefault="005D4E5B" w:rsidP="005D4E5B">
      <w:pPr>
        <w:rPr>
          <w:noProof/>
        </w:rPr>
      </w:pPr>
    </w:p>
    <w:p w14:paraId="3BCC2297" w14:textId="77777777" w:rsidR="005D4E5B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157BDD8" w14:textId="77777777" w:rsidR="005D4E5B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33941" w:rsidRPr="00427649" w14:paraId="391809CE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F25118E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7C1F61C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5AF61BFA" w14:textId="77777777" w:rsidR="00433941" w:rsidRPr="00427649" w:rsidRDefault="00433941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E9C313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433941" w:rsidRPr="00427649" w14:paraId="1D010D98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A3CF7FA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0023159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2F2C0304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467C889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29013E5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5C57FD46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69C5267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612097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33941" w:rsidRPr="00427649" w14:paraId="3BE7BC24" w14:textId="77777777" w:rsidTr="00E06A5B">
        <w:trPr>
          <w:trHeight w:val="244"/>
          <w:jc w:val="center"/>
        </w:trPr>
        <w:tc>
          <w:tcPr>
            <w:tcW w:w="489" w:type="dxa"/>
          </w:tcPr>
          <w:p w14:paraId="38218603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05" w:type="dxa"/>
            <w:gridSpan w:val="7"/>
          </w:tcPr>
          <w:p w14:paraId="0B32EE2C" w14:textId="785490BD" w:rsidR="00433941" w:rsidRPr="00427649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條件</w:t>
            </w:r>
            <w:r>
              <w:rPr>
                <w:rFonts w:ascii="標楷體" w:eastAsia="標楷體" w:hAnsi="標楷體" w:hint="eastAsia"/>
              </w:rPr>
              <w:t>：</w:t>
            </w:r>
            <w:r w:rsidRPr="00433941">
              <w:rPr>
                <w:rFonts w:ascii="標楷體" w:eastAsia="標楷體" w:hAnsi="標楷體" w:hint="eastAsia"/>
              </w:rPr>
              <w:t>會計日期、交易日期，需擇一輸入</w:t>
            </w:r>
          </w:p>
        </w:tc>
      </w:tr>
      <w:tr w:rsidR="00433941" w:rsidRPr="000F5A43" w14:paraId="12193A25" w14:textId="77777777" w:rsidTr="00E06A5B">
        <w:trPr>
          <w:trHeight w:val="244"/>
          <w:jc w:val="center"/>
        </w:trPr>
        <w:tc>
          <w:tcPr>
            <w:tcW w:w="489" w:type="dxa"/>
          </w:tcPr>
          <w:p w14:paraId="60D40553" w14:textId="6A8E0430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40DD3C09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0254FAEB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112AAE17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D655BFC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86A2CC" w14:textId="7FE173A2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C203430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A7F0B99" w14:textId="1AB92CE6" w:rsidR="00433941" w:rsidRPr="00427649" w:rsidRDefault="00433941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為</w:t>
            </w:r>
            <w:r>
              <w:rPr>
                <w:rFonts w:ascii="標楷體" w:eastAsia="標楷體" w:hAnsi="標楷體" w:hint="eastAsia"/>
              </w:rPr>
              <w:t>０；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56ECD794" w14:textId="77777777" w:rsidR="00433941" w:rsidRDefault="00433941" w:rsidP="00E06A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717314A" w14:textId="77777777" w:rsidR="00433941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lastRenderedPageBreak/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FCACCA2" w14:textId="77777777" w:rsidR="00433941" w:rsidRPr="00427649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7F8D0170" w14:textId="77777777" w:rsidTr="00E06A5B">
        <w:trPr>
          <w:trHeight w:val="244"/>
          <w:jc w:val="center"/>
        </w:trPr>
        <w:tc>
          <w:tcPr>
            <w:tcW w:w="489" w:type="dxa"/>
          </w:tcPr>
          <w:p w14:paraId="573226F5" w14:textId="61D9852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3" w:type="dxa"/>
          </w:tcPr>
          <w:p w14:paraId="3A0D78D8" w14:textId="74257DDB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1E1C944" w14:textId="5541188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3DF30487" w14:textId="50C5AE5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2F018C2E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6B9215" w14:textId="60C7F54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D01382" w14:textId="1E68073F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89F987C" w14:textId="454233DA" w:rsidR="00433941" w:rsidRDefault="00433941" w:rsidP="004339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7EAB0B7" w14:textId="2B092532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當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218A1222" w14:textId="77777777" w:rsidR="00433941" w:rsidRDefault="00433941" w:rsidP="0043394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8E657ED" w14:textId="0BE3B869" w:rsidR="00433941" w:rsidRDefault="00433941" w:rsidP="0043394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6F8940EF" w14:textId="413827EE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3B572C61" w14:textId="77777777" w:rsidTr="00E06A5B">
        <w:trPr>
          <w:trHeight w:val="244"/>
          <w:jc w:val="center"/>
        </w:trPr>
        <w:tc>
          <w:tcPr>
            <w:tcW w:w="489" w:type="dxa"/>
          </w:tcPr>
          <w:p w14:paraId="3F0D2DE7" w14:textId="17C00C2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77A6CBBC" w14:textId="7C8C3E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4E2DCD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E3DF899" w14:textId="2B4549AD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4A76C1AD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8F0D74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A7E7E13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1B79836" w14:textId="7777777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433941" w:rsidRPr="000F5A43" w14:paraId="67D480BC" w14:textId="77777777" w:rsidTr="00E06A5B">
        <w:trPr>
          <w:trHeight w:val="244"/>
          <w:jc w:val="center"/>
        </w:trPr>
        <w:tc>
          <w:tcPr>
            <w:tcW w:w="489" w:type="dxa"/>
          </w:tcPr>
          <w:p w14:paraId="5A2794BE" w14:textId="60C50B75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3B822C25" w14:textId="4214F722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0BE4493B" w14:textId="65136B1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FDA2257" w14:textId="496E2A19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7E644F8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4AD0EB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63DA51A" w14:textId="119D641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35F3DF91" w14:textId="3C3465BD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1ADA4E06" w14:textId="77777777" w:rsidTr="00E06A5B">
        <w:trPr>
          <w:trHeight w:val="244"/>
          <w:jc w:val="center"/>
        </w:trPr>
        <w:tc>
          <w:tcPr>
            <w:tcW w:w="489" w:type="dxa"/>
          </w:tcPr>
          <w:p w14:paraId="6D5AD83C" w14:textId="7A2B8C98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1266DC2" w14:textId="6A9F113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A4D7DF9" w14:textId="1FDB62A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19E692C6" w14:textId="777777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D997D3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4646A5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B4F4AAA" w14:textId="05C39E8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BF0402A" w14:textId="54EEC7B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0083EB83" w14:textId="77777777" w:rsidTr="00E06A5B">
        <w:trPr>
          <w:trHeight w:val="244"/>
          <w:jc w:val="center"/>
        </w:trPr>
        <w:tc>
          <w:tcPr>
            <w:tcW w:w="489" w:type="dxa"/>
          </w:tcPr>
          <w:p w14:paraId="2C623FB9" w14:textId="07B709C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50336D0E" w14:textId="59C9F6B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</w:p>
        </w:tc>
        <w:tc>
          <w:tcPr>
            <w:tcW w:w="1364" w:type="dxa"/>
          </w:tcPr>
          <w:p w14:paraId="5FEB8B8C" w14:textId="0731D60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1" w:type="dxa"/>
          </w:tcPr>
          <w:p w14:paraId="6A55756A" w14:textId="7BF8C445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727" w:type="dxa"/>
          </w:tcPr>
          <w:p w14:paraId="2DD6228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0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正常交易</w:t>
            </w:r>
            <w:proofErr w:type="spellEnd"/>
          </w:p>
          <w:p w14:paraId="4BBA9D3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1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訂正交易</w:t>
            </w:r>
            <w:proofErr w:type="spellEnd"/>
          </w:p>
          <w:p w14:paraId="2F490A47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2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修正交易</w:t>
            </w:r>
            <w:proofErr w:type="spellEnd"/>
          </w:p>
          <w:p w14:paraId="73F602DD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3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訂正交易</w:t>
            </w:r>
            <w:proofErr w:type="spellEnd"/>
          </w:p>
          <w:p w14:paraId="73038075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4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修正交易</w:t>
            </w:r>
            <w:proofErr w:type="spellEnd"/>
          </w:p>
          <w:p w14:paraId="017F5BF1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5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已沖正交易</w:t>
            </w:r>
            <w:proofErr w:type="spellEnd"/>
          </w:p>
          <w:p w14:paraId="6B865180" w14:textId="299EE7AC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9:</w:t>
            </w:r>
            <w:proofErr w:type="spellStart"/>
            <w:r w:rsidRPr="00433941">
              <w:rPr>
                <w:rFonts w:ascii="標楷體" w:eastAsia="標楷體" w:hAnsi="標楷體" w:hint="eastAsia"/>
                <w:lang w:eastAsia="x-none"/>
              </w:rPr>
              <w:t>全部交易</w:t>
            </w:r>
            <w:proofErr w:type="spellEnd"/>
          </w:p>
        </w:tc>
        <w:tc>
          <w:tcPr>
            <w:tcW w:w="607" w:type="dxa"/>
          </w:tcPr>
          <w:p w14:paraId="1AF18E38" w14:textId="5270F02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FE9B16B" w14:textId="6B39A55E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3481CC2" w14:textId="57E956A4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陳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</w:tc>
      </w:tr>
      <w:tr w:rsidR="00683328" w:rsidRPr="000F5A43" w14:paraId="46539269" w14:textId="77777777" w:rsidTr="00E06A5B">
        <w:trPr>
          <w:trHeight w:val="244"/>
          <w:jc w:val="center"/>
        </w:trPr>
        <w:tc>
          <w:tcPr>
            <w:tcW w:w="489" w:type="dxa"/>
          </w:tcPr>
          <w:p w14:paraId="7F716181" w14:textId="0504C042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053" w:type="dxa"/>
          </w:tcPr>
          <w:p w14:paraId="3BB690A4" w14:textId="221B1B00" w:rsidR="00683328" w:rsidRPr="00B31123" w:rsidRDefault="00683328" w:rsidP="00433941">
            <w:pPr>
              <w:rPr>
                <w:rFonts w:ascii="標楷體" w:eastAsia="標楷體" w:hAnsi="標楷體"/>
                <w:highlight w:val="yellow"/>
                <w:lang w:eastAsia="zh-HK"/>
              </w:rPr>
            </w:pPr>
            <w:r w:rsidRPr="00B31123">
              <w:rPr>
                <w:rFonts w:ascii="標楷體" w:eastAsia="標楷體" w:hAnsi="標楷體" w:hint="eastAsia"/>
                <w:highlight w:val="yellow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65D7CA4E" w14:textId="50270203" w:rsidR="00683328" w:rsidRDefault="00683328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2278ED4D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14346A15" w14:textId="77777777" w:rsidR="00683328" w:rsidRPr="00433941" w:rsidRDefault="00683328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9D66991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19CB385" w14:textId="77777777" w:rsidR="00683328" w:rsidRDefault="00683328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39FD8F9" w14:textId="2E063FF5" w:rsidR="00683328" w:rsidRDefault="00683328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限輸入數字，可為0</w:t>
            </w:r>
          </w:p>
        </w:tc>
      </w:tr>
    </w:tbl>
    <w:p w14:paraId="24BBCDFB" w14:textId="77777777" w:rsidR="005D4E5B" w:rsidRPr="00433941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3D9E53B" w14:textId="77777777" w:rsidR="005D4E5B" w:rsidRPr="00427649" w:rsidRDefault="005D4E5B" w:rsidP="005D4E5B">
      <w:pPr>
        <w:pStyle w:val="a"/>
      </w:pPr>
      <w:r w:rsidRPr="00B31123">
        <w:rPr>
          <w:rFonts w:hint="eastAsia"/>
        </w:rPr>
        <w:lastRenderedPageBreak/>
        <w:t>輸出畫面</w:t>
      </w:r>
      <w:r w:rsidRPr="00427649">
        <w:rPr>
          <w:rFonts w:hint="eastAsia"/>
        </w:rPr>
        <w:t>:</w:t>
      </w:r>
    </w:p>
    <w:p w14:paraId="693BFA79" w14:textId="77777777" w:rsidR="005D4E5B" w:rsidRPr="00427649" w:rsidRDefault="005D4E5B" w:rsidP="005D4E5B">
      <w:r w:rsidRPr="00712095">
        <w:rPr>
          <w:noProof/>
        </w:rPr>
        <w:t xml:space="preserve"> </w:t>
      </w:r>
    </w:p>
    <w:p w14:paraId="3D04DF54" w14:textId="2DD3EA13" w:rsidR="005D4E5B" w:rsidRDefault="00FD78A3" w:rsidP="005D4E5B">
      <w:r w:rsidRPr="00FD78A3">
        <w:rPr>
          <w:noProof/>
        </w:rPr>
        <w:drawing>
          <wp:inline distT="0" distB="0" distL="0" distR="0" wp14:anchorId="35C7A3E2" wp14:editId="557A05CA">
            <wp:extent cx="6479540" cy="124714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87E84" w14:textId="77777777" w:rsidR="005D4E5B" w:rsidRPr="00427649" w:rsidRDefault="005D4E5B" w:rsidP="005D4E5B"/>
    <w:p w14:paraId="1E1A8877" w14:textId="77777777" w:rsidR="005D4E5B" w:rsidRPr="00427649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5D4E5B" w:rsidRPr="00427649" w14:paraId="2F8941BA" w14:textId="77777777" w:rsidTr="00A47AAA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F1F01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952276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57DD0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6954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58BE4B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76E9CAE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B476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FE5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B302F" w14:textId="6C212E09" w:rsidR="005D4E5B" w:rsidRPr="00427649" w:rsidRDefault="001E674E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4B1A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1D79F" w14:textId="13722B02" w:rsidR="005D4E5B" w:rsidRPr="000B28DD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</w:t>
            </w:r>
          </w:p>
        </w:tc>
      </w:tr>
      <w:tr w:rsidR="001E674E" w:rsidRPr="001E674E" w14:paraId="7C4FFD9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AA637" w14:textId="7EA70FE2" w:rsidR="001E674E" w:rsidRPr="00427649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6992" w14:textId="4CF24909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B47F" w14:textId="63D24088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補印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374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F2D7" w14:textId="3F00E26B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[重印單據]按鈕後,可補印單據</w:t>
            </w:r>
          </w:p>
        </w:tc>
      </w:tr>
      <w:tr w:rsidR="001E674E" w:rsidRPr="001E674E" w14:paraId="33BCB4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CFC" w14:textId="4B0FB869" w:rsidR="001E674E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23D77" w14:textId="59F42D9F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EA0E" w14:textId="62D1289C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錄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DD2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0C2C4" w14:textId="2927759F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6901</w:t>
            </w:r>
            <w:r w:rsidRPr="001E674E">
              <w:rPr>
                <w:rFonts w:ascii="標楷體" w:eastAsia="標楷體" w:hAnsi="標楷體" w:hint="eastAsia"/>
                <w:color w:val="000000" w:themeColor="text1"/>
              </w:rPr>
              <w:t>交易分錄清單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原交易會計分錄</w:t>
            </w:r>
          </w:p>
        </w:tc>
      </w:tr>
      <w:tr w:rsidR="005D4E5B" w:rsidRPr="00427649" w14:paraId="23FAABE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514" w14:textId="795F8C85" w:rsidR="005D4E5B" w:rsidRDefault="002D11E1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15EC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D35E9" w14:textId="58DAD652" w:rsidR="005D4E5B" w:rsidRDefault="002D11E1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待處理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F8AC" w14:textId="574198B4" w:rsidR="005D4E5B" w:rsidRDefault="002D11E1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5D4E5B">
              <w:rPr>
                <w:rFonts w:ascii="標楷體" w:eastAsia="標楷體" w:hAnsi="標楷體"/>
              </w:rPr>
              <w:t>.</w:t>
            </w:r>
            <w:r w:rsidRPr="002D11E1">
              <w:rPr>
                <w:rFonts w:ascii="標楷體" w:eastAsia="標楷體" w:hAnsi="標楷體"/>
              </w:rPr>
              <w:t>FlowM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B071" w14:textId="2BC7F0E8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放行 </w:t>
            </w:r>
          </w:p>
          <w:p w14:paraId="451F80A8" w14:textId="404EFE6A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審核 </w:t>
            </w:r>
          </w:p>
          <w:p w14:paraId="5A55ADD5" w14:textId="608EFF95" w:rsidR="005D4E5B" w:rsidRPr="00E311C6" w:rsidRDefault="002D11E1" w:rsidP="002D1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>待提交</w:t>
            </w:r>
          </w:p>
        </w:tc>
      </w:tr>
      <w:tr w:rsidR="005D4E5B" w:rsidRPr="00427649" w14:paraId="1EC757F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A459" w14:textId="0382C938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D0D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67CD" w14:textId="69E655ED" w:rsidR="005D4E5B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F6F2" w14:textId="179213E1" w:rsidR="005D4E5B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Pr="00FD78A3">
              <w:rPr>
                <w:rFonts w:ascii="標楷體" w:eastAsia="標楷體" w:hAnsi="標楷體"/>
              </w:rPr>
              <w:t>Cal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62BA" w14:textId="579BDABF" w:rsidR="005D4E5B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1F2BF83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7530" w14:textId="24869E99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91AC" w14:textId="455B173C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4827" w14:textId="201962DF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E3C0" w14:textId="4DAE95F9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Cal</w:t>
            </w:r>
            <w:r>
              <w:rPr>
                <w:rFonts w:ascii="標楷體" w:eastAsia="標楷體" w:hAnsi="標楷體" w:hint="eastAsia"/>
              </w:rPr>
              <w:t>Ti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F97" w14:textId="52079F6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FD78A3" w:rsidRPr="00427649" w14:paraId="7332FE60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BB9C" w14:textId="03AC81FB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02B2" w14:textId="250CA7CE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5B40" w14:textId="46606435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985F" w14:textId="3639F1C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Entd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1A33" w14:textId="727A263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786FCAC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A306B" w14:textId="6596B91C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C9B" w14:textId="00F6C394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5C2E" w14:textId="1CC771A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6418D" w14:textId="2AF59DBB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Flow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DAD58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BA97063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869A4" w14:textId="22562D70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9A8D2" w14:textId="57EBA974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5DE0" w14:textId="1446061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2F32" w14:textId="33EE7573" w:rsidR="00FD78A3" w:rsidRDefault="00FD78A3" w:rsidP="00FD78A3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Tx</w:t>
            </w:r>
            <w:r w:rsidRPr="00FD78A3">
              <w:rPr>
                <w:rFonts w:ascii="標楷體" w:eastAsia="標楷體" w:hAnsi="標楷體"/>
              </w:rPr>
              <w:t>No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52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4B43ABC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0CED" w14:textId="791059C0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CAA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60106" w14:textId="6E7DB634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FD78A3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1F7EF" w14:textId="4D39A271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 w:rsidR="00FD78A3">
              <w:rPr>
                <w:rFonts w:ascii="標楷體" w:eastAsia="標楷體" w:hAnsi="標楷體" w:hint="eastAsia"/>
              </w:rPr>
              <w:t>Record</w:t>
            </w:r>
            <w:r>
              <w:rPr>
                <w:rFonts w:ascii="標楷體" w:eastAsia="標楷體" w:hAnsi="標楷體"/>
              </w:rPr>
              <w:t>.TranNo</w:t>
            </w:r>
            <w:proofErr w:type="spellEnd"/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57E13A81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E46EB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5B0AC00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7CFBB" w14:textId="4AD3434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E97D" w14:textId="49403E44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EDC" w14:textId="6342AB5C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C8E94" w14:textId="58309C0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MrKey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A9BD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0BB63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9D162" w14:textId="1D75275B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28BDE" w14:textId="621A71E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B9D0" w14:textId="3478CBE9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12533" w14:textId="7E4F1AA9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Cur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CD7B1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43E78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E981" w14:textId="736FE0A0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E1B7" w14:textId="1C22DA48" w:rsidR="00FD78A3" w:rsidRDefault="00FD78A3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FA08" w14:textId="454E4ADE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C280" w14:textId="21EDA821" w:rsidR="00FD78A3" w:rsidRDefault="00FD78A3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TxAm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67D0" w14:textId="7AE05589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,</w:t>
            </w:r>
            <w:r>
              <w:rPr>
                <w:rFonts w:ascii="標楷體" w:eastAsia="標楷體" w:hAnsi="標楷體" w:hint="eastAsia"/>
              </w:rPr>
              <w:t>999,999,999</w:t>
            </w:r>
          </w:p>
        </w:tc>
      </w:tr>
      <w:tr w:rsidR="005D4E5B" w:rsidRPr="00427649" w14:paraId="71223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5F7D" w14:textId="4DC6531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28F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E243B" w14:textId="23431990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D47C" w14:textId="4B9D4821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Br</w:t>
            </w:r>
            <w:r w:rsidR="005D4E5B">
              <w:rPr>
                <w:rFonts w:ascii="標楷體" w:eastAsia="標楷體" w:hAnsi="標楷體" w:hint="eastAsia"/>
              </w:rPr>
              <w:t>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</w:t>
            </w:r>
          </w:p>
          <w:p w14:paraId="787465FF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 w:rsidRPr="008E5D58">
              <w:rPr>
                <w:rFonts w:ascii="標楷體" w:eastAsia="標楷體" w:hAnsi="標楷體"/>
              </w:rPr>
              <w:t>CdBranch.BranchShort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D662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59287F9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DAEE6" w14:textId="21302C6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F7C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C7166" w14:textId="6AE3EB45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185D" w14:textId="6A470646" w:rsidR="005D4E5B" w:rsidRDefault="00082A44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="005D4E5B">
              <w:rPr>
                <w:rFonts w:ascii="標楷體" w:eastAsia="標楷體" w:hAnsi="標楷體" w:hint="eastAsia"/>
              </w:rPr>
              <w:t>Tl</w:t>
            </w:r>
            <w:r w:rsidR="005D4E5B">
              <w:rPr>
                <w:rFonts w:ascii="標楷體" w:eastAsia="標楷體" w:hAnsi="標楷體"/>
              </w:rPr>
              <w:t>rNo</w:t>
            </w:r>
            <w:proofErr w:type="spellEnd"/>
            <w:r w:rsidR="005D4E5B">
              <w:rPr>
                <w:rFonts w:ascii="標楷體" w:eastAsia="標楷體" w:hAnsi="標楷體"/>
              </w:rPr>
              <w:t xml:space="preserve"> + </w:t>
            </w:r>
          </w:p>
          <w:p w14:paraId="204E9E7A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6279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22DC29D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689C2" w14:textId="450314F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9524" w14:textId="1E9E13E2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972B9" w14:textId="3AD23856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5E6C" w14:textId="52F9CE6B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</w:t>
            </w:r>
            <w:r>
              <w:rPr>
                <w:rFonts w:ascii="標楷體" w:eastAsia="標楷體" w:hAnsi="標楷體" w:hint="eastAsia"/>
              </w:rPr>
              <w:t>Sup</w:t>
            </w:r>
            <w:r>
              <w:rPr>
                <w:rFonts w:ascii="標楷體" w:eastAsia="標楷體" w:hAnsi="標楷體"/>
              </w:rPr>
              <w:t>No</w:t>
            </w:r>
            <w:proofErr w:type="spellEnd"/>
            <w:r>
              <w:rPr>
                <w:rFonts w:ascii="標楷體" w:eastAsia="標楷體" w:hAnsi="標楷體"/>
              </w:rPr>
              <w:t xml:space="preserve"> + </w:t>
            </w:r>
          </w:p>
          <w:p w14:paraId="20030BBC" w14:textId="0E5F26FC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EDAF" w14:textId="77777777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05E0D7E2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5F92" w14:textId="25B338A9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85D94" w14:textId="20EA7775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9BDB" w14:textId="323B488B" w:rsidR="00082A44" w:rsidRDefault="00082A44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流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9F707" w14:textId="2046B9FA" w:rsidR="00082A44" w:rsidRDefault="00082A44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 w:rsidRPr="00082A44">
              <w:rPr>
                <w:rFonts w:ascii="標楷體" w:eastAsia="標楷體" w:hAnsi="標楷體"/>
              </w:rPr>
              <w:t>FlowSte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545A1" w14:textId="291C763A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082A44">
              <w:rPr>
                <w:rFonts w:ascii="標楷體" w:eastAsia="標楷體" w:hAnsi="標楷體" w:hint="eastAsia"/>
              </w:rPr>
              <w:t>登錄</w:t>
            </w:r>
          </w:p>
          <w:p w14:paraId="586FDBCE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放行 </w:t>
            </w:r>
          </w:p>
          <w:p w14:paraId="0D0930B4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審核 </w:t>
            </w:r>
          </w:p>
          <w:p w14:paraId="5E76928B" w14:textId="41E2C51D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>審核放行</w:t>
            </w:r>
          </w:p>
        </w:tc>
      </w:tr>
      <w:tr w:rsidR="00082A44" w:rsidRPr="00427649" w14:paraId="181756BA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D54F" w14:textId="09317DE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09E6" w14:textId="4C213284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479FF" w14:textId="2C4915DB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0362" w14:textId="2E83F27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H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FA2CE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一般</w:t>
            </w:r>
          </w:p>
          <w:p w14:paraId="4FA5125A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訂正</w:t>
            </w:r>
          </w:p>
          <w:p w14:paraId="49DCD354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修正</w:t>
            </w:r>
          </w:p>
          <w:p w14:paraId="08E36E9E" w14:textId="160B2120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EF4B36">
              <w:rPr>
                <w:rFonts w:ascii="標楷體" w:eastAsia="標楷體" w:hAnsi="標楷體" w:hint="eastAsia"/>
              </w:rPr>
              <w:t>沖正</w:t>
            </w:r>
          </w:p>
        </w:tc>
      </w:tr>
      <w:tr w:rsidR="00082A44" w:rsidRPr="00427649" w14:paraId="24FFBE7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F747A" w14:textId="05665F2C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42B6A" w14:textId="16635A20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232BC" w14:textId="676B9B89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13D19" w14:textId="70AB3E13" w:rsidR="00082A44" w:rsidRDefault="00EF4B36" w:rsidP="00082A44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4C708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正常</w:t>
            </w:r>
          </w:p>
          <w:p w14:paraId="05BD1D26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已訂正</w:t>
            </w:r>
          </w:p>
          <w:p w14:paraId="6927813A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已修正</w:t>
            </w:r>
          </w:p>
          <w:p w14:paraId="6591CA03" w14:textId="3B508D35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EF4B36">
              <w:rPr>
                <w:rFonts w:ascii="標楷體" w:eastAsia="標楷體" w:hAnsi="標楷體" w:hint="eastAsia"/>
              </w:rPr>
              <w:t>已沖正</w:t>
            </w:r>
          </w:p>
        </w:tc>
      </w:tr>
      <w:tr w:rsidR="005D4E5B" w:rsidRPr="00427649" w14:paraId="1107B0F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AB11" w14:textId="24B30DC5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36D6A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44DE" w14:textId="145200A0" w:rsidR="005D4E5B" w:rsidRDefault="00082A4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C74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1611F" w14:textId="77777777" w:rsidR="005D4E5B" w:rsidRPr="0015715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297EFBFF" w14:textId="77777777" w:rsidR="005D4E5B" w:rsidRDefault="005D4E5B" w:rsidP="005D4E5B"/>
    <w:p w14:paraId="1328CABE" w14:textId="783D7AAC" w:rsidR="005D4E5B" w:rsidRDefault="005D4E5B" w:rsidP="00467825"/>
    <w:p w14:paraId="6DD462F0" w14:textId="5991FDCD" w:rsidR="00E06A5B" w:rsidRPr="00427649" w:rsidRDefault="00E06A5B" w:rsidP="00EC5045">
      <w:pPr>
        <w:pStyle w:val="3"/>
        <w:numPr>
          <w:ilvl w:val="2"/>
          <w:numId w:val="54"/>
        </w:numPr>
        <w:rPr>
          <w:rFonts w:hAnsi="標楷體"/>
        </w:rPr>
      </w:pPr>
      <w:bookmarkStart w:id="546" w:name="_Toc101548371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4</w:t>
      </w:r>
      <w:r w:rsidRPr="00E77287">
        <w:rPr>
          <w:rFonts w:hAnsi="標楷體" w:hint="eastAsia"/>
        </w:rPr>
        <w:t xml:space="preserve"> </w:t>
      </w:r>
      <w:r w:rsidR="00EC5045" w:rsidRPr="00EC5045">
        <w:rPr>
          <w:rFonts w:hAnsi="標楷體" w:hint="eastAsia"/>
          <w:lang w:eastAsia="zh-HK"/>
        </w:rPr>
        <w:t>上傳附件查詢</w:t>
      </w:r>
      <w:bookmarkEnd w:id="546"/>
    </w:p>
    <w:p w14:paraId="07E4876E" w14:textId="77777777" w:rsidR="00E06A5B" w:rsidRPr="00427649" w:rsidRDefault="00E06A5B" w:rsidP="00E06A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06A5B" w:rsidRPr="00427649" w14:paraId="3A8D5B5E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2C2C59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AE44AC" w14:textId="780B57CB" w:rsidR="00E06A5B" w:rsidRPr="00427649" w:rsidRDefault="00E06A5B" w:rsidP="00EC50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EC5045">
              <w:rPr>
                <w:rFonts w:ascii="標楷體" w:eastAsia="標楷體" w:hAnsi="標楷體"/>
              </w:rPr>
              <w:t>4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</w:tr>
      <w:tr w:rsidR="00E06A5B" w:rsidRPr="00427649" w14:paraId="3592A025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BF6F9A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D4EAC4" w14:textId="511ECDAD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7F3F2C47" w14:textId="51CC67FF" w:rsidR="00E06A5B" w:rsidRPr="00427649" w:rsidRDefault="00E06A5B" w:rsidP="00EC50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EC5045">
              <w:rPr>
                <w:rFonts w:ascii="標楷體" w:eastAsia="標楷體" w:hAnsi="標楷體" w:hint="eastAsia"/>
                <w:lang w:eastAsia="zh-HK"/>
              </w:rPr>
              <w:t>由有上傳附件功能交易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E06A5B" w:rsidRPr="00427649" w14:paraId="6793E1A0" w14:textId="77777777" w:rsidTr="00E06A5B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168B2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CE422BD" w14:textId="73FA01CE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37159DE1" w14:textId="1FD1F439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EC5045" w:rsidRPr="00EC5045">
              <w:rPr>
                <w:rFonts w:ascii="標楷體" w:eastAsia="標楷體" w:hAnsi="標楷體" w:hint="eastAsia"/>
              </w:rPr>
              <w:t>附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EC5045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35685D2" w14:textId="3F0FECC9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B2E9B5E" w14:textId="10CEA429" w:rsidR="00E06A5B" w:rsidRDefault="00E06A5B" w:rsidP="00A2135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.[</w:t>
            </w:r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</w:rPr>
              <w:t>.</w:t>
            </w:r>
            <w:r w:rsidR="00A2135D" w:rsidRPr="00A2135D">
              <w:rPr>
                <w:rFonts w:ascii="標楷體" w:eastAsia="標楷體" w:hAnsi="標楷體"/>
              </w:rPr>
              <w:t>TranNo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D588E01" w14:textId="77777777" w:rsidR="00A2135D" w:rsidRDefault="00E06A5B" w:rsidP="00A2135D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).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A2135D">
              <w:rPr>
                <w:rFonts w:ascii="標楷體" w:eastAsia="標楷體" w:hAnsi="標楷體" w:hint="eastAsia"/>
              </w:rPr>
              <w:t>Mr</w:t>
            </w:r>
            <w:r w:rsidR="00A2135D">
              <w:rPr>
                <w:rFonts w:ascii="標楷體" w:eastAsia="標楷體" w:hAnsi="標楷體"/>
              </w:rPr>
              <w:t>Key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Pr="00474DD9">
              <w:rPr>
                <w:rFonts w:ascii="標楷體" w:eastAsia="標楷體" w:hAnsi="標楷體"/>
              </w:rPr>
              <w:t>CreateDat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 w:rsidR="00A2135D">
              <w:rPr>
                <w:rFonts w:ascii="標楷體" w:eastAsia="標楷體" w:hAnsi="標楷體" w:hint="eastAsia"/>
              </w:rPr>
              <w:t xml:space="preserve">  </w:t>
            </w:r>
          </w:p>
          <w:p w14:paraId="3397F4B7" w14:textId="749D9B37" w:rsidR="00E06A5B" w:rsidRPr="00427649" w:rsidRDefault="00E06A5B" w:rsidP="00A2135D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E06A5B" w:rsidRPr="00427649" w14:paraId="662287AE" w14:textId="77777777" w:rsidTr="00E06A5B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43AC7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C15F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46DA7856" w14:textId="77777777" w:rsidTr="00E06A5B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BC02D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5C9C6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65E5C791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47590D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0317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7652FF7C" w14:textId="77777777" w:rsidTr="00E06A5B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B25E7C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838CE66" w14:textId="77777777" w:rsidR="00E06A5B" w:rsidRPr="00427649" w:rsidRDefault="00E06A5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06A5B" w:rsidRPr="00427649" w14:paraId="7B3F51A8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202F7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CA7035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72C80E8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115A2D42" w14:textId="77777777" w:rsidR="00E06A5B" w:rsidRPr="00A40063" w:rsidRDefault="00E06A5B" w:rsidP="00E06A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06A5B" w:rsidRPr="00427649" w14:paraId="034F4F8C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8702C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83A421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C532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06A5B" w:rsidRPr="00427649" w14:paraId="5AF4F995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B66E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6A859" w14:textId="767C8513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52A4F" w14:textId="4EA471D2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="00E06A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E06A5B" w:rsidRPr="00427649" w14:paraId="66A2CCA7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B6AD" w14:textId="05899E78" w:rsidR="00E06A5B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EBB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398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7EB67EC4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3A2A2508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DDB793F" w14:textId="77777777" w:rsidR="00E06A5B" w:rsidRPr="00427649" w:rsidRDefault="00E06A5B" w:rsidP="00E06A5B"/>
    <w:p w14:paraId="67C761D1" w14:textId="626BCC24" w:rsidR="00E06A5B" w:rsidRPr="00427649" w:rsidRDefault="00A2135D" w:rsidP="00E06A5B">
      <w:r w:rsidRPr="00A2135D">
        <w:rPr>
          <w:noProof/>
        </w:rPr>
        <w:drawing>
          <wp:inline distT="0" distB="0" distL="0" distR="0" wp14:anchorId="5C8378AA" wp14:editId="2374130C">
            <wp:extent cx="6479540" cy="160655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0798C" w14:textId="77777777" w:rsidR="00E06A5B" w:rsidRPr="00427649" w:rsidRDefault="00E06A5B" w:rsidP="00E06A5B"/>
    <w:p w14:paraId="1843DBE9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E582A45" w14:textId="77777777" w:rsidR="00E06A5B" w:rsidRPr="00427649" w:rsidRDefault="00E06A5B" w:rsidP="00E06A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06A5B" w:rsidRPr="00427649" w14:paraId="5FF8A5FC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5A94DA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0D255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5F6D80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06A5B" w:rsidRPr="00427649" w14:paraId="18484B9B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4904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F1A6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4C6DF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8E309B" w14:textId="60FC12AC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15EB6AC0" w14:textId="5174F682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="00A2135D" w:rsidRPr="00A2135D">
              <w:rPr>
                <w:rFonts w:ascii="標楷體" w:eastAsia="標楷體" w:hAnsi="標楷體"/>
              </w:rPr>
              <w:t>附件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036B0352" w14:textId="77777777" w:rsidR="00E06A5B" w:rsidRPr="00427649" w:rsidRDefault="00E06A5B" w:rsidP="00E06A5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6B23C7" w14:textId="598C8BCD" w:rsidR="00E06A5B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06A5B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E06A5B" w:rsidRPr="00427649" w14:paraId="1747C198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949A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A9AE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55B99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06A5B" w:rsidRPr="00427649" w14:paraId="7A15F06F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A2DC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6A61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DB35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A2135D" w:rsidRPr="00427649" w14:paraId="727E14F9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A5EB" w14:textId="00D5A39B" w:rsidR="00A2135D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D2A13" w14:textId="33E45225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3DE91" w14:textId="29B11430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</w:tbl>
    <w:p w14:paraId="36B5DEBE" w14:textId="77777777" w:rsidR="00E06A5B" w:rsidRPr="00427649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2EE1C8" w14:textId="77777777" w:rsidR="00E06A5B" w:rsidRPr="0016152D" w:rsidRDefault="00E06A5B" w:rsidP="00E06A5B">
      <w:pPr>
        <w:rPr>
          <w:noProof/>
        </w:rPr>
      </w:pPr>
    </w:p>
    <w:p w14:paraId="7398AFC9" w14:textId="77777777" w:rsidR="00E06A5B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439CB538" w14:textId="77777777" w:rsidR="00E06A5B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06A5B" w:rsidRPr="00427649" w14:paraId="5737CF0D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DE1014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6BFAFC1F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16A730DE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270A7504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E06A5B" w:rsidRPr="00427649" w14:paraId="4A3E2D05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30F1332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460271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37C8E44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30EACE8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3B024DF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6274C6CE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34FBA5C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5138E13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06A5B" w:rsidRPr="000F5A43" w14:paraId="6D40B989" w14:textId="77777777" w:rsidTr="00E06A5B">
        <w:trPr>
          <w:trHeight w:val="244"/>
          <w:jc w:val="center"/>
        </w:trPr>
        <w:tc>
          <w:tcPr>
            <w:tcW w:w="489" w:type="dxa"/>
          </w:tcPr>
          <w:p w14:paraId="7EBADD4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61C82185" w14:textId="1B2A9061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號</w:t>
            </w:r>
          </w:p>
        </w:tc>
        <w:tc>
          <w:tcPr>
            <w:tcW w:w="1364" w:type="dxa"/>
          </w:tcPr>
          <w:p w14:paraId="55BAC9A6" w14:textId="611CDB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9D6D971" w14:textId="1328F615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4260B2B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2B521A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D7B65D" w14:textId="69B1F3CC" w:rsidR="00E06A5B" w:rsidRPr="00427649" w:rsidRDefault="00B06198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737BF34F" w14:textId="6193533E" w:rsidR="00BD164B" w:rsidRPr="00427649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4FF4612C" w14:textId="3EA5003B" w:rsidR="00E06A5B" w:rsidRPr="00427649" w:rsidRDefault="00E06A5B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06A5B" w:rsidRPr="000F5A43" w14:paraId="25D0252A" w14:textId="77777777" w:rsidTr="00E06A5B">
        <w:trPr>
          <w:trHeight w:val="244"/>
          <w:jc w:val="center"/>
        </w:trPr>
        <w:tc>
          <w:tcPr>
            <w:tcW w:w="489" w:type="dxa"/>
          </w:tcPr>
          <w:p w14:paraId="671AB3D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3" w:type="dxa"/>
          </w:tcPr>
          <w:p w14:paraId="0671BDFC" w14:textId="513F3CE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54922A96" w14:textId="43EA64DB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678A59F" w14:textId="672A8764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D76722B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06B84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30D97CA0" w14:textId="5FBB996A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74D26A4" w14:textId="14F37BD8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2C2D5577" w14:textId="77777777" w:rsidTr="00E06A5B">
        <w:trPr>
          <w:trHeight w:val="244"/>
          <w:jc w:val="center"/>
        </w:trPr>
        <w:tc>
          <w:tcPr>
            <w:tcW w:w="489" w:type="dxa"/>
          </w:tcPr>
          <w:p w14:paraId="3D2E8FF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3E55595C" w14:textId="36B582AC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364" w:type="dxa"/>
          </w:tcPr>
          <w:p w14:paraId="6B51F077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1830176" w14:textId="766489C1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9DBEC0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4F9978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63847CD" w14:textId="39EB8AFF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4827712B" w14:textId="0B95BE63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7E02A346" w14:textId="77777777" w:rsidTr="00E06A5B">
        <w:trPr>
          <w:trHeight w:val="244"/>
          <w:jc w:val="center"/>
        </w:trPr>
        <w:tc>
          <w:tcPr>
            <w:tcW w:w="489" w:type="dxa"/>
          </w:tcPr>
          <w:p w14:paraId="62347DB6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12C793E6" w14:textId="591DFE9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D819DCC" w14:textId="37625672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08F5A46" w14:textId="3BB220E2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6870DFD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6308598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81D429" w14:textId="25F6447B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5B50EB9" w14:textId="08903486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</w:tbl>
    <w:p w14:paraId="0CEEA98C" w14:textId="77777777" w:rsidR="00E06A5B" w:rsidRPr="00433941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AEB1C07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出畫面:</w:t>
      </w:r>
    </w:p>
    <w:p w14:paraId="689F0CE9" w14:textId="77777777" w:rsidR="00E06A5B" w:rsidRPr="00427649" w:rsidRDefault="00E06A5B" w:rsidP="00E06A5B">
      <w:r w:rsidRPr="00712095">
        <w:rPr>
          <w:noProof/>
        </w:rPr>
        <w:t xml:space="preserve"> </w:t>
      </w:r>
    </w:p>
    <w:p w14:paraId="38BF34B7" w14:textId="100C0A44" w:rsidR="00E06A5B" w:rsidRDefault="00BD164B" w:rsidP="00E06A5B">
      <w:r w:rsidRPr="00BD164B">
        <w:rPr>
          <w:noProof/>
        </w:rPr>
        <w:drawing>
          <wp:inline distT="0" distB="0" distL="0" distR="0" wp14:anchorId="38F29910" wp14:editId="65645D3D">
            <wp:extent cx="6479540" cy="3192145"/>
            <wp:effectExtent l="0" t="0" r="0" b="825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623CE" w14:textId="77777777" w:rsidR="00E06A5B" w:rsidRPr="00427649" w:rsidRDefault="00E06A5B" w:rsidP="00E06A5B"/>
    <w:p w14:paraId="75A848B6" w14:textId="77777777" w:rsidR="00E06A5B" w:rsidRPr="00427649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BD164B" w:rsidRPr="00427649" w14:paraId="6FFEDE8F" w14:textId="77777777" w:rsidTr="00E06A5B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FA54C5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92DDB6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50684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BD71D7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C51D3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D164B" w:rsidRPr="00427649" w14:paraId="1B846AA3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CFF66" w14:textId="19366F2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EB1D0" w14:textId="1FFE9A4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85685" w14:textId="1EF3E30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23FA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D0ACF" w14:textId="21CC7F54" w:rsidR="00BD164B" w:rsidRPr="000B28DD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AE893AA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8668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82B42" w14:textId="59F37476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056E6" w14:textId="0D594EA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279D1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0C9C" w14:textId="39DCBEFE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7560F3C6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D823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D6745" w14:textId="681E39C1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9085" w14:textId="362A03C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F89D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95EA6" w14:textId="3C4AFE6A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6A3D49C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E6292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85D0C" w14:textId="205F236E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5F51" w14:textId="04DEBC5D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649E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7D219" w14:textId="3502E9C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5FB4BF0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CC3B" w14:textId="579C26BE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7B2AD" w14:textId="1C8734CC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5602" w14:textId="212BD966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下載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8FA8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5963D" w14:textId="2531DFDA" w:rsidR="00BD164B" w:rsidRDefault="00BD164B" w:rsidP="00BD164B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另存新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儲存下載檔案</w:t>
            </w:r>
          </w:p>
          <w:p w14:paraId="64D1CD10" w14:textId="08DFB8B7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  <w:r w:rsidRPr="00BD164B">
              <w:rPr>
                <w:rFonts w:ascii="標楷體" w:eastAsia="標楷體" w:hAnsi="標楷體"/>
                <w:noProof/>
                <w:color w:val="000000" w:themeColor="text1"/>
              </w:rPr>
              <w:lastRenderedPageBreak/>
              <w:drawing>
                <wp:inline distT="0" distB="0" distL="0" distR="0" wp14:anchorId="09BE0393" wp14:editId="2C59074E">
                  <wp:extent cx="1541123" cy="954870"/>
                  <wp:effectExtent l="0" t="0" r="2540" b="0"/>
                  <wp:docPr id="32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076" cy="982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D164B" w:rsidRPr="001E674E" w14:paraId="33D7BDEE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B4F9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926A" w14:textId="11952C9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FE42B" w14:textId="363FC36B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1229C" w14:textId="4A3D7146" w:rsidR="00BD164B" w:rsidRPr="00427649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Typ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97E1B" w14:textId="7A8B5401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D164B" w:rsidRPr="00427649" w14:paraId="5A8FCEA0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24C8" w14:textId="011A6C3F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D124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A2CAB" w14:textId="4FFB962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066C1" w14:textId="151ED15D" w:rsidR="00BD164B" w:rsidRDefault="00C30A76" w:rsidP="00C30A76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esc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203E" w14:textId="08CD6624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BD164B" w:rsidRPr="00427649" w14:paraId="51D49A7D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C3BD" w14:textId="076D8158" w:rsidR="00BD164B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0DE9" w14:textId="77777777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A532" w14:textId="37CFE7EA" w:rsidR="00BD164B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4B2D" w14:textId="4D695710" w:rsidR="00BD164B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CreateDat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D94A" w14:textId="5F4B2F3C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C30A76" w:rsidRPr="00427649" w14:paraId="5C93755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A168" w14:textId="4793D9CE" w:rsidR="00C30A76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FE7E6" w14:textId="0B032A16" w:rsidR="00C30A76" w:rsidRDefault="00C30A76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4994" w14:textId="21880DD5" w:rsidR="00C30A76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人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F3C1" w14:textId="7777777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Cr</w:t>
            </w:r>
            <w:r>
              <w:rPr>
                <w:rFonts w:ascii="標楷體" w:eastAsia="標楷體" w:hAnsi="標楷體"/>
              </w:rPr>
              <w:t>eateEmpNo</w:t>
            </w:r>
            <w:proofErr w:type="spellEnd"/>
            <w:r>
              <w:rPr>
                <w:rFonts w:ascii="標楷體" w:eastAsia="標楷體" w:hAnsi="標楷體"/>
              </w:rPr>
              <w:t xml:space="preserve"> +</w:t>
            </w:r>
          </w:p>
          <w:p w14:paraId="7993A999" w14:textId="48C0D0B7" w:rsidR="00C30A76" w:rsidRDefault="00C30A76" w:rsidP="00BD164B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CdEmp.Fullnam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55EF" w14:textId="77777777" w:rsidR="00C30A76" w:rsidRDefault="00C30A76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69980308" w14:textId="537644A2" w:rsidR="00E06A5B" w:rsidRDefault="00E06A5B" w:rsidP="00467825"/>
    <w:p w14:paraId="7B33DC7B" w14:textId="0A4D37C5" w:rsidR="007A7A06" w:rsidRDefault="007A7A06" w:rsidP="00467825"/>
    <w:p w14:paraId="63B2199B" w14:textId="55E702C4" w:rsidR="007A7A06" w:rsidRPr="00427649" w:rsidRDefault="007A7A06" w:rsidP="007A7A06">
      <w:pPr>
        <w:pStyle w:val="3"/>
        <w:numPr>
          <w:ilvl w:val="2"/>
          <w:numId w:val="54"/>
        </w:numPr>
        <w:rPr>
          <w:rFonts w:hAnsi="標楷體"/>
        </w:rPr>
      </w:pPr>
      <w:bookmarkStart w:id="547" w:name="_Toc101548372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>
        <w:rPr>
          <w:rFonts w:hAnsi="標楷體"/>
        </w:rPr>
        <w:t>04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上傳附件</w:t>
      </w:r>
      <w:bookmarkEnd w:id="547"/>
    </w:p>
    <w:p w14:paraId="428D40C1" w14:textId="77777777" w:rsidR="007A7A06" w:rsidRPr="00427649" w:rsidRDefault="007A7A06" w:rsidP="007A7A0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A7A06" w:rsidRPr="00427649" w14:paraId="6ABE65A5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F9F6BE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7BAD90" w14:textId="4C713283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</w:tr>
      <w:tr w:rsidR="007A7A06" w:rsidRPr="00427649" w14:paraId="04FC1E21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4E60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D34EBC" w14:textId="0CA73879" w:rsidR="007A7A06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上傳交易附件時使用</w:t>
            </w:r>
          </w:p>
          <w:p w14:paraId="27806DAC" w14:textId="564B691B" w:rsidR="007A7A06" w:rsidRPr="00427649" w:rsidRDefault="007A7A06" w:rsidP="007A7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有上傳附件功能交易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14</w:t>
            </w: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A7A06" w:rsidRPr="00427649" w14:paraId="631E1D96" w14:textId="77777777" w:rsidTr="00E5592E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C85C5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44AFBA" w14:textId="4B046D86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216789D" w14:textId="23E2F9D6" w:rsidR="007A7A06" w:rsidRPr="00427649" w:rsidRDefault="007A7A06" w:rsidP="004A41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4A41AA"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4A41AA" w:rsidRPr="004A41AA">
              <w:rPr>
                <w:rFonts w:ascii="標楷體" w:eastAsia="標楷體" w:hAnsi="標楷體"/>
              </w:rPr>
              <w:t>T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0F2A053A" w14:textId="77777777" w:rsidTr="00E5592E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61FBC1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03E30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4CBACE9A" w14:textId="77777777" w:rsidTr="00E5592E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1728A8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7FA3C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1C9E63B5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594C47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41A687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5F132C3E" w14:textId="77777777" w:rsidTr="00E5592E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363E8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D5971E" w14:textId="576D29F7" w:rsidR="007A7A06" w:rsidRPr="00427649" w:rsidRDefault="007A7A06" w:rsidP="004A41AA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68F09216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953843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9C5833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702155F8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49EBEE39" w14:textId="77777777" w:rsidR="007A7A06" w:rsidRPr="00A40063" w:rsidRDefault="007A7A06" w:rsidP="007A7A06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A7A06" w:rsidRPr="00427649" w14:paraId="19A0C09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1EE688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7EE9D6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DDAF7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E35A8" w:rsidRPr="00427649" w14:paraId="2F6F0FF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95DC3" w14:textId="77777777" w:rsidR="005E35A8" w:rsidRPr="00427649" w:rsidRDefault="005E35A8" w:rsidP="005E35A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ED3D0" w14:textId="240A4A0B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0A176" w14:textId="2BCB5C6C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37466" w:rsidRPr="00427649" w14:paraId="57E1A7F2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1EAE" w14:textId="0482A2C2" w:rsidR="00837466" w:rsidRPr="00427649" w:rsidRDefault="00837466" w:rsidP="005E35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BF44" w14:textId="4B6F21F0" w:rsidR="00837466" w:rsidRDefault="00837466" w:rsidP="005E35A8">
            <w:pPr>
              <w:rPr>
                <w:rFonts w:ascii="標楷體" w:eastAsia="標楷體" w:hAnsi="標楷體"/>
              </w:rPr>
            </w:pPr>
            <w:proofErr w:type="spellStart"/>
            <w:r w:rsidRPr="00837466">
              <w:rPr>
                <w:rFonts w:ascii="標楷體" w:eastAsia="標楷體" w:hAnsi="標楷體"/>
              </w:rPr>
              <w:t>TxAttachTyp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8D8A" w14:textId="2EE9A67A" w:rsidR="00837466" w:rsidRDefault="00837466" w:rsidP="005E35A8">
            <w:pPr>
              <w:rPr>
                <w:rFonts w:ascii="標楷體" w:eastAsia="標楷體" w:hAnsi="標楷體"/>
                <w:lang w:eastAsia="zh-HK"/>
              </w:rPr>
            </w:pPr>
            <w:r w:rsidRPr="00837466">
              <w:rPr>
                <w:rFonts w:ascii="標楷體" w:eastAsia="標楷體" w:hAnsi="標楷體" w:hint="eastAsia"/>
                <w:lang w:eastAsia="zh-HK"/>
              </w:rPr>
              <w:t>附件類別檔</w:t>
            </w:r>
          </w:p>
        </w:tc>
      </w:tr>
    </w:tbl>
    <w:p w14:paraId="6414F7C0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13717C16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0520D8F" w14:textId="1E9E33BE" w:rsidR="007A7A06" w:rsidRDefault="005E35A8" w:rsidP="007A7A06">
      <w:r w:rsidRPr="005E35A8">
        <w:rPr>
          <w:noProof/>
        </w:rPr>
        <w:lastRenderedPageBreak/>
        <w:drawing>
          <wp:inline distT="0" distB="0" distL="0" distR="0" wp14:anchorId="04F2957F" wp14:editId="0B1F1CCA">
            <wp:extent cx="6479540" cy="2634615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F0330" w14:textId="77777777" w:rsidR="007A7A06" w:rsidRPr="00427649" w:rsidRDefault="007A7A06" w:rsidP="007A7A06"/>
    <w:p w14:paraId="748A12EA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00489F9" w14:textId="77777777" w:rsidR="007A7A06" w:rsidRPr="00427649" w:rsidRDefault="007A7A06" w:rsidP="007A7A06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A7A06" w:rsidRPr="00427649" w14:paraId="7D5DDAF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2E161B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13055D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C1AED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7A06" w:rsidRPr="00427649" w14:paraId="786B890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5A2DA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5415D" w14:textId="5A37CC53" w:rsidR="007A7A06" w:rsidRPr="00427649" w:rsidRDefault="005E35A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96128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61033C" w14:textId="7714C468" w:rsidR="007A7A06" w:rsidRDefault="007A7A06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解除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上傳檔案</w:t>
            </w:r>
            <w:r>
              <w:rPr>
                <w:rFonts w:ascii="標楷體" w:eastAsia="標楷體" w:hAnsi="標楷體" w:hint="eastAsia"/>
                <w:lang w:eastAsia="zh-HK"/>
              </w:rPr>
              <w:t>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</w:t>
            </w:r>
          </w:p>
          <w:p w14:paraId="3A265DED" w14:textId="5D5CD6BA" w:rsidR="007A7A06" w:rsidRPr="00427649" w:rsidRDefault="007A7A06" w:rsidP="00471A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 w:rsidR="00471A57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="00471A57">
              <w:rPr>
                <w:rFonts w:ascii="標楷體" w:eastAsia="標楷體" w:hAnsi="標楷體"/>
              </w:rPr>
              <w:t>14</w:t>
            </w:r>
            <w:r w:rsidRPr="00427649">
              <w:rPr>
                <w:rFonts w:ascii="標楷體" w:eastAsia="標楷體" w:hAnsi="標楷體"/>
              </w:rPr>
              <w:t>: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</w:t>
            </w:r>
            <w:r w:rsidRPr="000D273F">
              <w:rPr>
                <w:rFonts w:ascii="標楷體" w:eastAsia="標楷體" w:hAnsi="標楷體" w:hint="eastAsia"/>
              </w:rPr>
              <w:t xml:space="preserve"> XXXXX 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471A57">
              <w:rPr>
                <w:rFonts w:ascii="標楷體" w:eastAsia="標楷體" w:hAnsi="標楷體" w:hint="eastAsia"/>
              </w:rPr>
              <w:t>)</w:t>
            </w:r>
            <w:r w:rsidR="00A22512">
              <w:rPr>
                <w:rFonts w:ascii="標楷體" w:eastAsia="標楷體" w:hAnsi="標楷體"/>
              </w:rPr>
              <w:t>"</w:t>
            </w:r>
          </w:p>
          <w:p w14:paraId="6CEE0D62" w14:textId="48718C37" w:rsidR="007A7A06" w:rsidRPr="000D273F" w:rsidRDefault="007A7A06" w:rsidP="00E5592E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</w:rPr>
            </w:pP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="00471A57">
              <w:rPr>
                <w:rFonts w:ascii="標楷體" w:eastAsia="標楷體" w:hAnsi="標楷體" w:hint="eastAsia"/>
                <w:color w:val="FF0000"/>
              </w:rPr>
              <w:t>XXXX</w:t>
            </w:r>
            <w:r w:rsidR="00471A57">
              <w:rPr>
                <w:rFonts w:ascii="標楷體" w:eastAsia="標楷體" w:hAnsi="標楷體" w:hint="eastAsia"/>
                <w:color w:val="FF0000"/>
                <w:lang w:eastAsia="zh-HK"/>
              </w:rPr>
              <w:t>表示上傳檔名</w:t>
            </w:r>
          </w:p>
          <w:p w14:paraId="038462F7" w14:textId="77777777" w:rsidR="007A7A06" w:rsidRPr="00427649" w:rsidRDefault="007A7A06" w:rsidP="00E5592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D542AC" w14:textId="42B0256D" w:rsidR="007A7A06" w:rsidRPr="00427649" w:rsidRDefault="007A7A06" w:rsidP="00D616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D616E0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D616E0">
              <w:rPr>
                <w:rFonts w:ascii="標楷體" w:eastAsia="標楷體" w:hAnsi="標楷體" w:hint="eastAsia"/>
              </w:rPr>
              <w:t>T</w:t>
            </w:r>
            <w:r w:rsidR="00D616E0" w:rsidRPr="00EC5045">
              <w:rPr>
                <w:rFonts w:ascii="標楷體" w:eastAsia="標楷體" w:hAnsi="標楷體"/>
              </w:rPr>
              <w:t>xAttachment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6A48C51C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431B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3726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7984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4BEB8AA" w14:textId="77777777" w:rsidR="007A7A06" w:rsidRPr="00427649" w:rsidRDefault="007A7A06" w:rsidP="007A7A06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BEFE0B" w14:textId="77777777" w:rsidR="007A7A06" w:rsidRPr="00EF2AF2" w:rsidRDefault="007A7A06" w:rsidP="007A7A06"/>
    <w:p w14:paraId="7124ACE2" w14:textId="77777777" w:rsidR="007A7A06" w:rsidRPr="00427649" w:rsidRDefault="007A7A06" w:rsidP="007A7A06">
      <w:pPr>
        <w:rPr>
          <w:noProof/>
        </w:rPr>
      </w:pPr>
    </w:p>
    <w:p w14:paraId="27093F7B" w14:textId="77777777" w:rsidR="007A7A06" w:rsidRPr="00427649" w:rsidRDefault="007A7A06" w:rsidP="007A7A0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877"/>
        <w:gridCol w:w="1095"/>
        <w:gridCol w:w="2380"/>
        <w:gridCol w:w="1828"/>
        <w:gridCol w:w="562"/>
        <w:gridCol w:w="620"/>
        <w:gridCol w:w="2376"/>
      </w:tblGrid>
      <w:tr w:rsidR="00AA1FCB" w:rsidRPr="00427649" w14:paraId="55F91E14" w14:textId="77777777" w:rsidTr="00AA1FCB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F3F3F3"/>
          </w:tcPr>
          <w:p w14:paraId="28D5226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845" w:type="dxa"/>
            <w:vMerge w:val="restart"/>
            <w:shd w:val="clear" w:color="auto" w:fill="F3F3F3"/>
          </w:tcPr>
          <w:p w14:paraId="1394D52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615" w:type="dxa"/>
            <w:gridSpan w:val="5"/>
            <w:shd w:val="clear" w:color="auto" w:fill="F3F3F3"/>
          </w:tcPr>
          <w:p w14:paraId="4FC1306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256" w:type="dxa"/>
            <w:vMerge w:val="restart"/>
            <w:shd w:val="clear" w:color="auto" w:fill="F3F3F3"/>
          </w:tcPr>
          <w:p w14:paraId="416B8C7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AA1FCB" w:rsidRPr="00427649" w14:paraId="5D80E096" w14:textId="77777777" w:rsidTr="00E5592E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5103C57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18BB957E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6F62B0C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616" w:type="dxa"/>
            <w:shd w:val="clear" w:color="auto" w:fill="F3F3F3"/>
          </w:tcPr>
          <w:p w14:paraId="3824B05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054" w:type="dxa"/>
            <w:shd w:val="clear" w:color="auto" w:fill="F3F3F3"/>
          </w:tcPr>
          <w:p w14:paraId="728EB32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62" w:type="dxa"/>
            <w:shd w:val="clear" w:color="auto" w:fill="F3F3F3"/>
          </w:tcPr>
          <w:p w14:paraId="677CCBE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20" w:type="dxa"/>
            <w:shd w:val="clear" w:color="auto" w:fill="F3F3F3"/>
          </w:tcPr>
          <w:p w14:paraId="39A7D8E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7738EA4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A1FCB" w:rsidRPr="00427649" w14:paraId="4FBCFA7E" w14:textId="77777777" w:rsidTr="00E5592E">
        <w:trPr>
          <w:trHeight w:val="244"/>
          <w:jc w:val="center"/>
        </w:trPr>
        <w:tc>
          <w:tcPr>
            <w:tcW w:w="480" w:type="dxa"/>
          </w:tcPr>
          <w:p w14:paraId="3434D4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69BF7B75" w14:textId="2349F9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095" w:type="dxa"/>
          </w:tcPr>
          <w:p w14:paraId="71F01A0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3239FA4" w14:textId="67EC66F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28B01E7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078C699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0BB4A21" w14:textId="039DE65F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7336F396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C179507" w14:textId="77777777" w:rsidR="00B06198" w:rsidRPr="00427649" w:rsidRDefault="00B06198" w:rsidP="00B061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A1FCB" w:rsidRPr="000F5A43" w14:paraId="6ED5BDC1" w14:textId="77777777" w:rsidTr="00E5592E">
        <w:trPr>
          <w:trHeight w:val="244"/>
          <w:jc w:val="center"/>
        </w:trPr>
        <w:tc>
          <w:tcPr>
            <w:tcW w:w="480" w:type="dxa"/>
          </w:tcPr>
          <w:p w14:paraId="1FE2A285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54818DA0" w14:textId="0B3A8EE3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095" w:type="dxa"/>
          </w:tcPr>
          <w:p w14:paraId="09230DA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0CF103E" w14:textId="60884B04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42AECED3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474146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E30D7AC" w14:textId="638E40FE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2CEB3D5" w14:textId="67B2CD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0F5A43" w14:paraId="69676BE5" w14:textId="77777777" w:rsidTr="00E5592E">
        <w:trPr>
          <w:trHeight w:val="244"/>
          <w:jc w:val="center"/>
        </w:trPr>
        <w:tc>
          <w:tcPr>
            <w:tcW w:w="480" w:type="dxa"/>
          </w:tcPr>
          <w:p w14:paraId="18DD8AFA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06296806" w14:textId="3EBDD166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095" w:type="dxa"/>
          </w:tcPr>
          <w:p w14:paraId="7D88616D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F87042E" w14:textId="13171810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29B8533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1F5D6496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5CE88EC7" w14:textId="183BE25B" w:rsidR="00B06198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0BA62A6" w14:textId="7802E7C3" w:rsidR="00B06198" w:rsidRPr="00427649" w:rsidRDefault="00B06198" w:rsidP="008103D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7812B7E4" w14:textId="77777777" w:rsidTr="00E5592E">
        <w:trPr>
          <w:trHeight w:val="244"/>
          <w:jc w:val="center"/>
        </w:trPr>
        <w:tc>
          <w:tcPr>
            <w:tcW w:w="480" w:type="dxa"/>
          </w:tcPr>
          <w:p w14:paraId="3FA3181E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6EE10E43" w14:textId="77489952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095" w:type="dxa"/>
          </w:tcPr>
          <w:p w14:paraId="4AED1899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1099C079" w14:textId="372EDE9E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054" w:type="dxa"/>
          </w:tcPr>
          <w:p w14:paraId="7579AAB6" w14:textId="77777777" w:rsidR="00B06198" w:rsidRPr="00427649" w:rsidRDefault="00B06198" w:rsidP="00B061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796F04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548C4D20" w14:textId="472F35D6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5779819" w14:textId="1C1F28BF" w:rsidR="00B06198" w:rsidRPr="00427649" w:rsidRDefault="00B06198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04F138C0" w14:textId="77777777" w:rsidTr="00E5592E">
        <w:trPr>
          <w:trHeight w:val="244"/>
          <w:jc w:val="center"/>
        </w:trPr>
        <w:tc>
          <w:tcPr>
            <w:tcW w:w="480" w:type="dxa"/>
          </w:tcPr>
          <w:p w14:paraId="0125AA9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1D0EAAB1" w14:textId="10CC295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選擇檔案</w:t>
            </w:r>
          </w:p>
        </w:tc>
        <w:tc>
          <w:tcPr>
            <w:tcW w:w="1095" w:type="dxa"/>
          </w:tcPr>
          <w:p w14:paraId="56B70C7C" w14:textId="0A6538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50EAA0EC" w14:textId="003C723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054" w:type="dxa"/>
          </w:tcPr>
          <w:p w14:paraId="542C69DB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6E5D485" w14:textId="26C7BDA5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7A16C39C" w14:textId="10EA0F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2506EF60" w14:textId="02BBA4D2" w:rsidR="00B06198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開啟檔案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選取檔案後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顯示上傳檔案名稱</w:t>
            </w:r>
          </w:p>
          <w:p w14:paraId="2D1FAC9F" w14:textId="01F9BD85" w:rsidR="007A7A06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</w:t>
            </w:r>
          </w:p>
          <w:p w14:paraId="565B3AF2" w14:textId="39B262FB" w:rsidR="00B06198" w:rsidRPr="00427649" w:rsidRDefault="00B06198" w:rsidP="00B06198">
            <w:pPr>
              <w:ind w:firstLineChars="100" w:firstLine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FileItem</w:t>
            </w:r>
            <w:proofErr w:type="spellEnd"/>
            <w:r>
              <w:rPr>
                <w:rFonts w:ascii="標楷體" w:eastAsia="標楷體" w:hAnsi="標楷體"/>
              </w:rPr>
              <w:t xml:space="preserve"> </w:t>
            </w:r>
          </w:p>
        </w:tc>
      </w:tr>
      <w:tr w:rsidR="00AA1FCB" w:rsidRPr="00427649" w14:paraId="609960B9" w14:textId="77777777" w:rsidTr="00E5592E">
        <w:trPr>
          <w:trHeight w:val="244"/>
          <w:jc w:val="center"/>
        </w:trPr>
        <w:tc>
          <w:tcPr>
            <w:tcW w:w="480" w:type="dxa"/>
          </w:tcPr>
          <w:p w14:paraId="351AC144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877" w:type="dxa"/>
          </w:tcPr>
          <w:p w14:paraId="5E752B49" w14:textId="743D4A63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1095" w:type="dxa"/>
          </w:tcPr>
          <w:p w14:paraId="500A8AB3" w14:textId="30B1A26C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2616" w:type="dxa"/>
          </w:tcPr>
          <w:p w14:paraId="3F77E68B" w14:textId="705562AF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75D44373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6B2C94A0" w14:textId="101B6053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284EB616" w14:textId="5783337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62D3B08D" w14:textId="18609FD2" w:rsidR="004F71B1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可空竹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0B233371" w14:textId="6A9DDD9A" w:rsidR="007A7A06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6EAC3C7C" w14:textId="742D1A7D" w:rsidR="00B06198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 w:rsidRPr="00B06198">
              <w:rPr>
                <w:rFonts w:ascii="標楷體" w:eastAsia="標楷體" w:hAnsi="標楷體"/>
              </w:rPr>
              <w:t>TypeItem</w:t>
            </w:r>
            <w:proofErr w:type="spellEnd"/>
          </w:p>
        </w:tc>
      </w:tr>
      <w:tr w:rsidR="00AA1FCB" w:rsidRPr="00427649" w14:paraId="15BE8C01" w14:textId="77777777" w:rsidTr="00E5592E">
        <w:trPr>
          <w:trHeight w:val="244"/>
          <w:jc w:val="center"/>
        </w:trPr>
        <w:tc>
          <w:tcPr>
            <w:tcW w:w="480" w:type="dxa"/>
          </w:tcPr>
          <w:p w14:paraId="577F5DBE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77" w:type="dxa"/>
          </w:tcPr>
          <w:p w14:paraId="4C3C290D" w14:textId="33920F15" w:rsidR="00B06198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加入常用類別</w:t>
            </w:r>
          </w:p>
        </w:tc>
        <w:tc>
          <w:tcPr>
            <w:tcW w:w="1095" w:type="dxa"/>
          </w:tcPr>
          <w:p w14:paraId="3AFFA832" w14:textId="1A39D9AF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7CE4632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60BC929A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D510A11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68FC0C22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1890" w:type="dxa"/>
          </w:tcPr>
          <w:p w14:paraId="286A6C04" w14:textId="5F9F1102" w:rsidR="006A620A" w:rsidRPr="00AA1FCB" w:rsidRDefault="006A620A" w:rsidP="00400B5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 w:rsidR="00AA1FCB">
              <w:rPr>
                <w:rFonts w:ascii="標楷體" w:eastAsia="標楷體" w:hAnsi="標楷體" w:hint="eastAsia"/>
              </w:rPr>
              <w:t>,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新增於</w:t>
            </w:r>
            <w:r w:rsidR="00AA1FCB">
              <w:rPr>
                <w:rFonts w:ascii="標楷體" w:eastAsia="標楷體" w:hAnsi="標楷體" w:hint="eastAsia"/>
              </w:rPr>
              <w:t>[</w:t>
            </w:r>
            <w:r w:rsidR="00AA1FCB" w:rsidRPr="00AA1FCB">
              <w:rPr>
                <w:rFonts w:ascii="標楷體" w:eastAsia="標楷體" w:hAnsi="標楷體" w:hint="eastAsia"/>
              </w:rPr>
              <w:t>附件類別檔</w:t>
            </w:r>
            <w:r w:rsidR="00AA1FCB">
              <w:rPr>
                <w:rFonts w:ascii="標楷體" w:eastAsia="標楷體" w:hAnsi="標楷體" w:hint="eastAsia"/>
              </w:rPr>
              <w:t>(</w:t>
            </w:r>
            <w:proofErr w:type="spellStart"/>
            <w:r w:rsidR="00AA1FCB" w:rsidRPr="00AA1FCB">
              <w:rPr>
                <w:rFonts w:ascii="標楷體" w:eastAsia="標楷體" w:hAnsi="標楷體"/>
              </w:rPr>
              <w:t>TxAttachType</w:t>
            </w:r>
            <w:proofErr w:type="spellEnd"/>
            <w:r w:rsidR="00AA1FCB">
              <w:rPr>
                <w:rFonts w:ascii="標楷體" w:eastAsia="標楷體" w:hAnsi="標楷體"/>
              </w:rPr>
              <w:t>]</w:t>
            </w:r>
            <w:r w:rsidR="00AA1FCB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於進</w:t>
            </w:r>
            <w:r w:rsidR="00841C81">
              <w:rPr>
                <w:rFonts w:ascii="標楷體" w:eastAsia="標楷體" w:hAnsi="標楷體" w:hint="eastAsia"/>
                <w:lang w:eastAsia="zh-HK"/>
              </w:rPr>
              <w:t>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欄位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自動顯示</w:t>
            </w:r>
            <w:r>
              <w:rPr>
                <w:rFonts w:ascii="標楷體" w:eastAsia="標楷體" w:hAnsi="標楷體" w:hint="eastAsia"/>
              </w:rPr>
              <w:t>HELP,</w:t>
            </w:r>
            <w:r>
              <w:rPr>
                <w:rFonts w:ascii="標楷體" w:eastAsia="標楷體" w:hAnsi="標楷體" w:hint="eastAsia"/>
                <w:lang w:eastAsia="zh-HK"/>
              </w:rPr>
              <w:t>如下圖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紅框</w:t>
            </w:r>
            <w:r w:rsidR="00156AE0">
              <w:rPr>
                <w:rFonts w:ascii="標楷體" w:eastAsia="標楷體" w:hAnsi="標楷體" w:hint="eastAsia"/>
              </w:rPr>
              <w:t>;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如</w:t>
            </w:r>
            <w:r w:rsidR="00156AE0">
              <w:rPr>
                <w:rFonts w:ascii="標楷體" w:eastAsia="標楷體" w:hAnsi="標楷體" w:hint="eastAsia"/>
              </w:rPr>
              <w:t>"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常用類別"己存在</w:t>
            </w:r>
            <w:r w:rsidR="00156AE0">
              <w:rPr>
                <w:rFonts w:ascii="標楷體" w:eastAsia="標楷體" w:hAnsi="標楷體" w:hint="eastAsia"/>
              </w:rPr>
              <w:t>,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400B5D">
              <w:rPr>
                <w:rFonts w:ascii="標楷體" w:eastAsia="標楷體" w:hAnsi="標楷體" w:hint="eastAsia"/>
              </w:rPr>
              <w:t>:</w:t>
            </w:r>
            <w:r w:rsidR="00400B5D" w:rsidRPr="00427649">
              <w:rPr>
                <w:rFonts w:ascii="標楷體" w:eastAsia="標楷體" w:hAnsi="標楷體" w:hint="eastAsia"/>
              </w:rPr>
              <w:t>"E</w:t>
            </w:r>
            <w:r w:rsidR="00400B5D">
              <w:rPr>
                <w:rFonts w:ascii="標楷體" w:eastAsia="標楷體" w:hAnsi="標楷體" w:hint="eastAsia"/>
              </w:rPr>
              <w:t>0</w:t>
            </w:r>
            <w:r w:rsidR="00400B5D" w:rsidRPr="00427649">
              <w:rPr>
                <w:rFonts w:ascii="標楷體" w:eastAsia="標楷體" w:hAnsi="標楷體" w:hint="eastAsia"/>
              </w:rPr>
              <w:t>0</w:t>
            </w:r>
            <w:r w:rsidR="00400B5D">
              <w:rPr>
                <w:rFonts w:ascii="標楷體" w:eastAsia="標楷體" w:hAnsi="標楷體" w:hint="eastAsia"/>
              </w:rPr>
              <w:t>02</w:t>
            </w:r>
            <w:r w:rsidR="00400B5D" w:rsidRPr="00427649">
              <w:rPr>
                <w:rFonts w:ascii="標楷體" w:eastAsia="標楷體" w:hAnsi="標楷體"/>
              </w:rPr>
              <w:t>:</w:t>
            </w:r>
            <w:r w:rsidR="00400B5D">
              <w:rPr>
                <w:rFonts w:hint="eastAsia"/>
              </w:rPr>
              <w:t xml:space="preserve"> </w:t>
            </w:r>
            <w:r w:rsidR="00400B5D" w:rsidRPr="00400B5D">
              <w:rPr>
                <w:rFonts w:ascii="標楷體" w:eastAsia="標楷體" w:hAnsi="標楷體" w:hint="eastAsia"/>
                <w:lang w:eastAsia="zh-HK"/>
              </w:rPr>
              <w:t>新增資料已存在</w:t>
            </w:r>
            <w:r w:rsidR="00400B5D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400B5D" w:rsidRPr="00400B5D">
              <w:rPr>
                <w:rFonts w:ascii="標楷體" w:eastAsia="標楷體" w:hAnsi="標楷體"/>
                <w:lang w:eastAsia="zh-HK"/>
              </w:rPr>
              <w:t>附件類別</w:t>
            </w:r>
            <w:r w:rsidR="00400B5D">
              <w:rPr>
                <w:rFonts w:ascii="標楷體" w:eastAsia="標楷體" w:hAnsi="標楷體" w:hint="eastAsia"/>
                <w:lang w:eastAsia="zh-HK"/>
              </w:rPr>
              <w:t>)</w:t>
            </w:r>
            <w:r w:rsidR="00400B5D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79855AD6" w14:textId="77777777" w:rsidTr="00E5592E">
        <w:trPr>
          <w:trHeight w:val="244"/>
          <w:jc w:val="center"/>
        </w:trPr>
        <w:tc>
          <w:tcPr>
            <w:tcW w:w="480" w:type="dxa"/>
          </w:tcPr>
          <w:p w14:paraId="240D6FB9" w14:textId="77777777" w:rsidR="00AA1FCB" w:rsidRDefault="00AA1FCB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9716" w:type="dxa"/>
            <w:gridSpan w:val="7"/>
          </w:tcPr>
          <w:p w14:paraId="357C3837" w14:textId="35E08DA2" w:rsidR="00AA1FCB" w:rsidRDefault="00AA1FCB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2A662B0" wp14:editId="06941A51">
                      <wp:simplePos x="0" y="0"/>
                      <wp:positionH relativeFrom="column">
                        <wp:posOffset>1019567</wp:posOffset>
                      </wp:positionH>
                      <wp:positionV relativeFrom="paragraph">
                        <wp:posOffset>278722</wp:posOffset>
                      </wp:positionV>
                      <wp:extent cx="919537" cy="488023"/>
                      <wp:effectExtent l="19050" t="19050" r="13970" b="26670"/>
                      <wp:wrapNone/>
                      <wp:docPr id="37" name="矩形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9537" cy="488023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76669AA" id="矩形 37" o:spid="_x0000_s1026" style="position:absolute;margin-left:80.3pt;margin-top:21.95pt;width:72.4pt;height:38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" filled="f" strokecolor="#c00000" strokeweight="3pt"/>
                  </w:pict>
                </mc:Fallback>
              </mc:AlternateContent>
            </w:r>
            <w:r w:rsidRPr="00AA1FCB">
              <w:rPr>
                <w:rFonts w:ascii="標楷體" w:eastAsia="標楷體" w:hAnsi="標楷體"/>
                <w:noProof/>
              </w:rPr>
              <w:drawing>
                <wp:inline distT="0" distB="0" distL="0" distR="0" wp14:anchorId="07382DD9" wp14:editId="53A32301">
                  <wp:extent cx="6038523" cy="852755"/>
                  <wp:effectExtent l="0" t="0" r="635" b="5080"/>
                  <wp:docPr id="36" name="圖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84001" cy="8591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1FCB" w:rsidRPr="00427649" w14:paraId="5DFDA467" w14:textId="77777777" w:rsidTr="00AA1FCB">
        <w:trPr>
          <w:trHeight w:val="244"/>
          <w:jc w:val="center"/>
        </w:trPr>
        <w:tc>
          <w:tcPr>
            <w:tcW w:w="478" w:type="dxa"/>
          </w:tcPr>
          <w:p w14:paraId="770550D6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45" w:type="dxa"/>
          </w:tcPr>
          <w:p w14:paraId="21FB0A92" w14:textId="6BA9DF1B" w:rsidR="00B06198" w:rsidRDefault="008103DB" w:rsidP="00E5592E">
            <w:pPr>
              <w:rPr>
                <w:rFonts w:ascii="標楷體" w:eastAsia="標楷體" w:hAnsi="標楷體"/>
                <w:lang w:eastAsia="zh-HK"/>
              </w:rPr>
            </w:pPr>
            <w:r w:rsidRPr="008103DB">
              <w:rPr>
                <w:rFonts w:ascii="標楷體" w:eastAsia="標楷體" w:hAnsi="標楷體" w:hint="eastAsia"/>
                <w:lang w:eastAsia="zh-HK"/>
              </w:rPr>
              <w:t>從常用類別移除</w:t>
            </w:r>
          </w:p>
        </w:tc>
        <w:tc>
          <w:tcPr>
            <w:tcW w:w="1056" w:type="dxa"/>
          </w:tcPr>
          <w:p w14:paraId="36D13B03" w14:textId="67A967F7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454" w:type="dxa"/>
          </w:tcPr>
          <w:p w14:paraId="13D1AFDE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6E549FF4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3F893858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0E43669B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4AC40B98" w14:textId="3DC379F3" w:rsidR="00B06198" w:rsidRDefault="007C4CCA" w:rsidP="007C4CC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從</w:t>
            </w:r>
            <w:r>
              <w:rPr>
                <w:rFonts w:ascii="標楷體" w:eastAsia="標楷體" w:hAnsi="標楷體" w:hint="eastAsia"/>
              </w:rPr>
              <w:t>[</w:t>
            </w:r>
            <w:r w:rsidRPr="00AA1FCB">
              <w:rPr>
                <w:rFonts w:ascii="標楷體" w:eastAsia="標楷體" w:hAnsi="標楷體" w:hint="eastAsia"/>
              </w:rPr>
              <w:t>附件類別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Pr="00AA1FCB">
              <w:rPr>
                <w:rFonts w:ascii="標楷體" w:eastAsia="標楷體" w:hAnsi="標楷體"/>
              </w:rPr>
              <w:t>TxAttachType</w:t>
            </w:r>
            <w:proofErr w:type="spellEnd"/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內移除</w:t>
            </w:r>
            <w:r w:rsidR="00005846">
              <w:rPr>
                <w:rFonts w:ascii="標楷體" w:eastAsia="標楷體" w:hAnsi="標楷體" w:hint="eastAsia"/>
              </w:rPr>
              <w:t>;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如</w:t>
            </w:r>
            <w:r w:rsidR="00005846">
              <w:rPr>
                <w:rFonts w:ascii="標楷體" w:eastAsia="標楷體" w:hAnsi="標楷體" w:hint="eastAsia"/>
              </w:rPr>
              <w:t>"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常用類別"不存在</w:t>
            </w:r>
            <w:r w:rsidR="00005846">
              <w:rPr>
                <w:rFonts w:ascii="標楷體" w:eastAsia="標楷體" w:hAnsi="標楷體" w:hint="eastAsia"/>
              </w:rPr>
              <w:t>,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005846">
              <w:rPr>
                <w:rFonts w:ascii="標楷體" w:eastAsia="標楷體" w:hAnsi="標楷體" w:hint="eastAsia"/>
              </w:rPr>
              <w:t>:</w:t>
            </w:r>
            <w:r w:rsidR="00005846" w:rsidRPr="00427649">
              <w:rPr>
                <w:rFonts w:ascii="標楷體" w:eastAsia="標楷體" w:hAnsi="標楷體" w:hint="eastAsia"/>
              </w:rPr>
              <w:t>"E</w:t>
            </w:r>
            <w:r w:rsidR="00005846">
              <w:rPr>
                <w:rFonts w:ascii="標楷體" w:eastAsia="標楷體" w:hAnsi="標楷體" w:hint="eastAsia"/>
              </w:rPr>
              <w:t>0</w:t>
            </w:r>
            <w:r w:rsidR="00005846" w:rsidRPr="00427649">
              <w:rPr>
                <w:rFonts w:ascii="標楷體" w:eastAsia="標楷體" w:hAnsi="標楷體" w:hint="eastAsia"/>
              </w:rPr>
              <w:t>0</w:t>
            </w:r>
            <w:r w:rsidR="00005846">
              <w:rPr>
                <w:rFonts w:ascii="標楷體" w:eastAsia="標楷體" w:hAnsi="標楷體" w:hint="eastAsia"/>
              </w:rPr>
              <w:t>04</w:t>
            </w:r>
            <w:r w:rsidR="00005846" w:rsidRPr="00427649">
              <w:rPr>
                <w:rFonts w:ascii="標楷體" w:eastAsia="標楷體" w:hAnsi="標楷體"/>
              </w:rPr>
              <w:t>:</w:t>
            </w:r>
            <w:r w:rsidR="00005846">
              <w:rPr>
                <w:rFonts w:hint="eastAsia"/>
              </w:rPr>
              <w:t xml:space="preserve"> </w:t>
            </w:r>
            <w:r w:rsidR="00005846" w:rsidRPr="00005846"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 w:rsidR="00005846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005846" w:rsidRPr="00005846">
              <w:rPr>
                <w:rFonts w:ascii="標楷體" w:eastAsia="標楷體" w:hAnsi="標楷體"/>
                <w:lang w:eastAsia="zh-HK"/>
              </w:rPr>
              <w:t>移除附件類別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)</w:t>
            </w:r>
            <w:r w:rsidR="00005846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43A7BA0F" w14:textId="77777777" w:rsidTr="00AA1FCB">
        <w:trPr>
          <w:trHeight w:val="244"/>
          <w:jc w:val="center"/>
        </w:trPr>
        <w:tc>
          <w:tcPr>
            <w:tcW w:w="478" w:type="dxa"/>
          </w:tcPr>
          <w:p w14:paraId="772086D3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5" w:type="dxa"/>
          </w:tcPr>
          <w:p w14:paraId="35E142E4" w14:textId="2D9C9B4B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1056" w:type="dxa"/>
          </w:tcPr>
          <w:p w14:paraId="1DCFF095" w14:textId="1081C46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2454" w:type="dxa"/>
          </w:tcPr>
          <w:p w14:paraId="4D4D501B" w14:textId="22DD5C5D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2A06FCB1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6918E6D1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7B5BDBEE" w14:textId="3D7D7E04" w:rsidR="007A7A06" w:rsidRPr="00427649" w:rsidRDefault="004F71B1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604DCF3C" w14:textId="77777777" w:rsidR="004F71B1" w:rsidRDefault="004F71B1" w:rsidP="00B061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數字</w:t>
            </w:r>
          </w:p>
          <w:p w14:paraId="0814EBA3" w14:textId="39AD7EBD" w:rsidR="00B06198" w:rsidRDefault="004F71B1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0E112AE8" w14:textId="1C3D8312" w:rsidR="007A7A06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De</w:t>
            </w:r>
            <w:r>
              <w:rPr>
                <w:rFonts w:ascii="標楷體" w:eastAsia="標楷體" w:hAnsi="標楷體"/>
              </w:rPr>
              <w:t>sc</w:t>
            </w:r>
          </w:p>
        </w:tc>
      </w:tr>
    </w:tbl>
    <w:p w14:paraId="149998A2" w14:textId="77777777" w:rsidR="007A7A06" w:rsidRPr="00427649" w:rsidRDefault="007A7A06" w:rsidP="007A7A06">
      <w:pPr>
        <w:pStyle w:val="a"/>
        <w:numPr>
          <w:ilvl w:val="0"/>
          <w:numId w:val="0"/>
        </w:numPr>
        <w:ind w:left="1418"/>
      </w:pPr>
    </w:p>
    <w:p w14:paraId="638147C1" w14:textId="77777777" w:rsidR="007A7A06" w:rsidRDefault="007A7A06" w:rsidP="007A7A06"/>
    <w:p w14:paraId="369F8C56" w14:textId="3C2EDD89" w:rsidR="007305B1" w:rsidRPr="00517231" w:rsidRDefault="007305B1" w:rsidP="007305B1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48" w:name="_Toc101548373"/>
      <w:r w:rsidRPr="00517231">
        <w:rPr>
          <w:rFonts w:hAnsi="標楷體" w:hint="eastAsia"/>
          <w:highlight w:val="green"/>
        </w:rPr>
        <w:t xml:space="preserve">LC015 </w:t>
      </w:r>
      <w:r w:rsidRPr="00517231">
        <w:rPr>
          <w:rFonts w:hAnsi="標楷體" w:hint="eastAsia"/>
          <w:highlight w:val="green"/>
          <w:lang w:eastAsia="zh-HK"/>
        </w:rPr>
        <w:t>套印預設印表機設定查詢</w:t>
      </w:r>
      <w:bookmarkEnd w:id="548"/>
    </w:p>
    <w:p w14:paraId="21D7823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295F132B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ABD3B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E716B6" w14:textId="6B38C80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5</w:t>
            </w:r>
            <w:r w:rsidRPr="007305B1">
              <w:rPr>
                <w:rFonts w:ascii="標楷體" w:eastAsia="標楷體" w:hAnsi="標楷體" w:hint="eastAsia"/>
              </w:rPr>
              <w:t>套印預設印表機設定查詢</w:t>
            </w:r>
          </w:p>
        </w:tc>
      </w:tr>
      <w:tr w:rsidR="007305B1" w:rsidRPr="00427649" w14:paraId="22B03196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6F244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5D062FC" w14:textId="7455660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  <w:p w14:paraId="46721C30" w14:textId="6076D32E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  <w:lang w:eastAsia="zh-HK"/>
              </w:rPr>
              <w:t>LC009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029F1764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C6AFA4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F10EEE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17AAF894" w14:textId="13944FD3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7305B1">
              <w:rPr>
                <w:rFonts w:ascii="標楷體" w:eastAsia="標楷體" w:hAnsi="標楷體" w:hint="eastAsia"/>
              </w:rPr>
              <w:t>印表機設定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50F109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DFD68D8" w14:textId="6FFD84AA" w:rsidR="007305B1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)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.[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  <w:lang w:eastAsia="zh-HK"/>
              </w:rPr>
              <w:t>T</w:t>
            </w:r>
            <w:r w:rsidRPr="00EC5045">
              <w:rPr>
                <w:rFonts w:ascii="標楷體" w:eastAsia="標楷體" w:hAnsi="標楷體"/>
                <w:lang w:eastAsia="zh-HK"/>
              </w:rPr>
              <w:t>x</w:t>
            </w:r>
            <w:r>
              <w:rPr>
                <w:rFonts w:ascii="標楷體" w:eastAsia="標楷體" w:hAnsi="標楷體"/>
                <w:lang w:eastAsia="zh-HK"/>
              </w:rPr>
              <w:t>Printer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St</w:t>
            </w:r>
            <w:r>
              <w:rPr>
                <w:rFonts w:ascii="標楷體" w:eastAsia="標楷體" w:hAnsi="標楷體"/>
              </w:rPr>
              <w:t>anIp</w:t>
            </w:r>
            <w:proofErr w:type="spellEnd"/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=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「</w:t>
            </w:r>
            <w:r w:rsidRPr="007305B1">
              <w:rPr>
                <w:rFonts w:ascii="標楷體" w:eastAsia="標楷體" w:hAnsi="標楷體" w:hint="eastAsia"/>
                <w:lang w:eastAsia="zh-HK"/>
              </w:rPr>
              <w:t>工作站IP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」</w:t>
            </w:r>
          </w:p>
          <w:p w14:paraId="7DAC1270" w14:textId="20C004AD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7305B1">
              <w:rPr>
                <w:rFonts w:ascii="標楷體" w:eastAsia="標楷體" w:hAnsi="標楷體" w:hint="eastAsia"/>
              </w:rPr>
              <w:t>檔案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/>
              </w:rPr>
              <w:t>FileCode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>)]由</w:t>
            </w:r>
            <w:r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>
              <w:rPr>
                <w:rFonts w:ascii="標楷體" w:eastAsia="標楷體" w:hAnsi="標楷體" w:hint="eastAsia"/>
              </w:rPr>
              <w:t xml:space="preserve">  </w:t>
            </w:r>
          </w:p>
          <w:p w14:paraId="4D4C4926" w14:textId="77777777" w:rsidR="007305B1" w:rsidRPr="00427649" w:rsidRDefault="007305B1" w:rsidP="007305B1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7305B1" w:rsidRPr="00427649" w14:paraId="451CC013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C510FF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DEA99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066A7497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0177E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620B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3692BF0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07672D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0DFB2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15C27B69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C75A1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ED7541C" w14:textId="77777777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305B1" w:rsidRPr="00427649" w14:paraId="0EFB3BE7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1051853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83164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5735BBAC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36D9C83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BE4C768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1A1E1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0028C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2A03E9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305B1" w:rsidRPr="00427649" w14:paraId="6799031E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298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C9288" w14:textId="48CDE180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6E6EAF" w14:textId="6FA8BDC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  <w:tr w:rsidR="007305B1" w:rsidRPr="00427649" w14:paraId="6C8AD91C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9840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B744A" w14:textId="2D411B9D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8E9B7" w14:textId="6581463C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7305B1">
              <w:rPr>
                <w:rFonts w:ascii="標楷體" w:eastAsia="標楷體" w:hAnsi="標楷體" w:hint="eastAsia"/>
                <w:lang w:eastAsia="zh-HK"/>
              </w:rPr>
              <w:t>輸出檔</w:t>
            </w:r>
          </w:p>
        </w:tc>
      </w:tr>
    </w:tbl>
    <w:p w14:paraId="25B7F9E4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1DFA5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27E4A2CD" w14:textId="77777777" w:rsidR="007305B1" w:rsidRPr="00427649" w:rsidRDefault="007305B1" w:rsidP="007305B1"/>
    <w:p w14:paraId="094665DF" w14:textId="7FFDCC97" w:rsidR="007305B1" w:rsidRPr="00427649" w:rsidRDefault="007305B1" w:rsidP="007305B1">
      <w:r w:rsidRPr="007305B1">
        <w:rPr>
          <w:noProof/>
        </w:rPr>
        <w:drawing>
          <wp:inline distT="0" distB="0" distL="0" distR="0" wp14:anchorId="469EBF28" wp14:editId="74418F7A">
            <wp:extent cx="6479540" cy="914400"/>
            <wp:effectExtent l="0" t="0" r="0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ED5DB" w14:textId="77777777" w:rsidR="007305B1" w:rsidRPr="00427649" w:rsidRDefault="007305B1" w:rsidP="007305B1"/>
    <w:p w14:paraId="701F1516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378E7CC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1113486F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061723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67CAF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E1A8B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70718F2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CE81C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554C4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C9809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417359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proofErr w:type="spellEnd"/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FF3149F" w14:textId="60DD11AA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Pr="007305B1">
              <w:rPr>
                <w:rFonts w:ascii="標楷體" w:eastAsia="標楷體" w:hAnsi="標楷體"/>
              </w:rPr>
              <w:t>印表機設定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1B6AD1D5" w14:textId="77777777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C00A97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7305B1" w:rsidRPr="00427649" w14:paraId="11C838E4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D6DB6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B6AEE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1320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7305B1" w:rsidRPr="00427649" w14:paraId="015E937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B453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DB264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58165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78921B5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2DEFED5" w14:textId="77777777" w:rsidR="007305B1" w:rsidRPr="0016152D" w:rsidRDefault="007305B1" w:rsidP="007305B1">
      <w:pPr>
        <w:rPr>
          <w:noProof/>
        </w:rPr>
      </w:pPr>
    </w:p>
    <w:p w14:paraId="6FE328AA" w14:textId="77777777" w:rsidR="007305B1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89BE230" w14:textId="77777777" w:rsidR="007305B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305B1" w:rsidRPr="00427649" w14:paraId="02FCC4FE" w14:textId="77777777" w:rsidTr="007305B1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F4142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1053" w:type="dxa"/>
            <w:vMerge w:val="restart"/>
            <w:shd w:val="clear" w:color="auto" w:fill="F3F3F3"/>
          </w:tcPr>
          <w:p w14:paraId="55B2335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158" w:type="dxa"/>
            <w:gridSpan w:val="5"/>
            <w:shd w:val="clear" w:color="auto" w:fill="F3F3F3"/>
          </w:tcPr>
          <w:p w14:paraId="3067E9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494" w:type="dxa"/>
            <w:vMerge w:val="restart"/>
            <w:shd w:val="clear" w:color="auto" w:fill="F3F3F3"/>
          </w:tcPr>
          <w:p w14:paraId="1D69E82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6E4234D9" w14:textId="77777777" w:rsidTr="007305B1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361DF20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35DBDC41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E9D79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821" w:type="dxa"/>
            <w:shd w:val="clear" w:color="auto" w:fill="F3F3F3"/>
          </w:tcPr>
          <w:p w14:paraId="0A5BBB3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2727" w:type="dxa"/>
            <w:shd w:val="clear" w:color="auto" w:fill="F3F3F3"/>
          </w:tcPr>
          <w:p w14:paraId="7C2ADED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607" w:type="dxa"/>
            <w:shd w:val="clear" w:color="auto" w:fill="F3F3F3"/>
          </w:tcPr>
          <w:p w14:paraId="13B3A31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39" w:type="dxa"/>
            <w:shd w:val="clear" w:color="auto" w:fill="F3F3F3"/>
          </w:tcPr>
          <w:p w14:paraId="6D85749C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3D7862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0F5A43" w14:paraId="3EE13E8B" w14:textId="77777777" w:rsidTr="007305B1">
        <w:trPr>
          <w:trHeight w:val="244"/>
          <w:jc w:val="center"/>
        </w:trPr>
        <w:tc>
          <w:tcPr>
            <w:tcW w:w="489" w:type="dxa"/>
          </w:tcPr>
          <w:p w14:paraId="7CF248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75E32792" w14:textId="1C5D461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364" w:type="dxa"/>
          </w:tcPr>
          <w:p w14:paraId="2671F6A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109D83" w14:textId="17B50CE2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2727" w:type="dxa"/>
          </w:tcPr>
          <w:p w14:paraId="0177AEE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77E187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B7D04F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63543F7" w14:textId="311BC9A5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  <w:p w14:paraId="347D1D7E" w14:textId="77777777" w:rsidR="007305B1" w:rsidRPr="00427649" w:rsidRDefault="007305B1" w:rsidP="007305B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</w:tbl>
    <w:p w14:paraId="7C7FF71B" w14:textId="77777777" w:rsidR="007305B1" w:rsidRPr="00433941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437B6E7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出畫面:</w:t>
      </w:r>
    </w:p>
    <w:p w14:paraId="78708B90" w14:textId="77777777" w:rsidR="007305B1" w:rsidRPr="00427649" w:rsidRDefault="007305B1" w:rsidP="007305B1">
      <w:r w:rsidRPr="00712095">
        <w:rPr>
          <w:noProof/>
        </w:rPr>
        <w:t xml:space="preserve"> </w:t>
      </w:r>
    </w:p>
    <w:p w14:paraId="10A716BD" w14:textId="1256B11F" w:rsidR="007305B1" w:rsidRDefault="007305B1" w:rsidP="007305B1">
      <w:r w:rsidRPr="007305B1">
        <w:rPr>
          <w:noProof/>
        </w:rPr>
        <w:drawing>
          <wp:inline distT="0" distB="0" distL="0" distR="0" wp14:anchorId="22D5B181" wp14:editId="65397DAC">
            <wp:extent cx="6479540" cy="1046480"/>
            <wp:effectExtent l="0" t="0" r="0" b="127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04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01B36" w14:textId="77777777" w:rsidR="007305B1" w:rsidRPr="00427649" w:rsidRDefault="007305B1" w:rsidP="007305B1"/>
    <w:p w14:paraId="6BC0DC8D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7305B1" w:rsidRPr="00427649" w14:paraId="69A0BAC6" w14:textId="77777777" w:rsidTr="007305B1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0DA09D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7B7E68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14959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BB06E4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040E2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0E9924E3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2A236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C3E3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0AC49A" w14:textId="1AD779A6" w:rsidR="007305B1" w:rsidRPr="00427649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529E1" w14:textId="10B79206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45FB9" w14:textId="34A24C6E" w:rsidR="007305B1" w:rsidRPr="000B28DD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7305B1" w:rsidRPr="00427649" w14:paraId="0BF89980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7E52C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FC7D7" w14:textId="77777777" w:rsidR="007305B1" w:rsidRPr="0051723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24A83" w14:textId="647C467C" w:rsidR="007305B1" w:rsidRPr="0051723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16166" w14:textId="77777777" w:rsidR="007305B1" w:rsidRPr="0051723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70A73" w14:textId="42E2275E" w:rsidR="007305B1" w:rsidRPr="00517231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連結至【</w:t>
            </w:r>
            <w:r w:rsidRPr="00517231">
              <w:rPr>
                <w:rFonts w:ascii="標楷體" w:eastAsia="標楷體" w:hAnsi="標楷體" w:hint="eastAsia"/>
              </w:rPr>
              <w:t>LC</w:t>
            </w:r>
            <w:r w:rsidRPr="00517231">
              <w:rPr>
                <w:rFonts w:ascii="標楷體" w:eastAsia="標楷體" w:hAnsi="標楷體"/>
              </w:rPr>
              <w:t>115</w:t>
            </w:r>
            <w:r w:rsidRPr="00517231">
              <w:rPr>
                <w:rFonts w:ascii="標楷體" w:eastAsia="標楷體" w:hAnsi="標楷體" w:hint="eastAsia"/>
                <w:lang w:eastAsia="zh-HK"/>
              </w:rPr>
              <w:t>套印預設印表機設定】</w:t>
            </w:r>
          </w:p>
        </w:tc>
      </w:tr>
      <w:tr w:rsidR="007305B1" w:rsidRPr="001E674E" w14:paraId="72D07874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6E0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FC15E2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0502C" w14:textId="658A923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0965B" w14:textId="3F97DB1E" w:rsidR="007305B1" w:rsidRPr="00427649" w:rsidRDefault="00517231" w:rsidP="00517231">
            <w:pPr>
              <w:rPr>
                <w:rFonts w:ascii="標楷體" w:eastAsia="標楷體" w:hAnsi="標楷體"/>
                <w:lang w:eastAsia="zh-HK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</w:t>
            </w:r>
            <w:r w:rsidR="007305B1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FileCode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4E9F7" w14:textId="77777777" w:rsidR="007305B1" w:rsidRPr="00427649" w:rsidRDefault="007305B1" w:rsidP="007305B1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7305B1" w:rsidRPr="00427649" w14:paraId="18CFEB06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9DE2C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D0458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C6CF3" w14:textId="7B0E8174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C7CF7" w14:textId="16A98955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FileItem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31600" w14:textId="77777777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51EFD718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803BE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48390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808BF" w14:textId="2ECBA419" w:rsidR="007305B1" w:rsidRDefault="00517231" w:rsidP="007305B1">
            <w:pPr>
              <w:rPr>
                <w:rFonts w:ascii="標楷體" w:eastAsia="標楷體" w:hAnsi="標楷體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列印伺服</w:t>
            </w:r>
            <w:r w:rsidRPr="00517231">
              <w:rPr>
                <w:rFonts w:ascii="標楷體" w:eastAsia="標楷體" w:hAnsi="標楷體" w:hint="eastAsia"/>
                <w:lang w:eastAsia="zh-HK"/>
              </w:rPr>
              <w:lastRenderedPageBreak/>
              <w:t>器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474A2" w14:textId="492D426D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lastRenderedPageBreak/>
              <w:t>Tx</w:t>
            </w:r>
            <w:r>
              <w:rPr>
                <w:rFonts w:ascii="標楷體" w:eastAsia="標楷體" w:hAnsi="標楷體"/>
              </w:rPr>
              <w:t>Printer.ServerIp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B3E40" w14:textId="72C0640F" w:rsidR="007305B1" w:rsidRPr="00E311C6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7305B1" w:rsidRPr="00427649" w14:paraId="347BCBDE" w14:textId="77777777" w:rsidTr="007305B1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B963F" w14:textId="77777777" w:rsidR="007305B1" w:rsidRDefault="007305B1" w:rsidP="007305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FE99F" w14:textId="77777777" w:rsidR="007305B1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2409F" w14:textId="69EED421" w:rsidR="007305B1" w:rsidRDefault="00517231" w:rsidP="007305B1">
            <w:pPr>
              <w:rPr>
                <w:rFonts w:ascii="標楷體" w:eastAsia="標楷體" w:hAnsi="標楷體"/>
                <w:lang w:eastAsia="zh-HK"/>
              </w:rPr>
            </w:pPr>
            <w:r w:rsidRPr="00517231">
              <w:rPr>
                <w:rFonts w:ascii="標楷體" w:eastAsia="標楷體" w:hAnsi="標楷體" w:hint="eastAsia"/>
                <w:lang w:eastAsia="zh-HK"/>
              </w:rPr>
              <w:t>預設印表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D407" w14:textId="1A234457" w:rsidR="007305B1" w:rsidRDefault="00517231" w:rsidP="007305B1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Printer.Printer</w:t>
            </w:r>
            <w:proofErr w:type="spellEnd"/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3F7F2" w14:textId="77777777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0C48CC08" w14:textId="77777777" w:rsidR="007305B1" w:rsidRDefault="007305B1" w:rsidP="007305B1"/>
    <w:p w14:paraId="5FC81437" w14:textId="77777777" w:rsidR="007305B1" w:rsidRDefault="007305B1" w:rsidP="007305B1"/>
    <w:p w14:paraId="19BC5C7F" w14:textId="5420D827" w:rsidR="007305B1" w:rsidRPr="00A20EEE" w:rsidRDefault="007305B1" w:rsidP="00A20EEE">
      <w:pPr>
        <w:pStyle w:val="3"/>
        <w:numPr>
          <w:ilvl w:val="2"/>
          <w:numId w:val="54"/>
        </w:numPr>
        <w:rPr>
          <w:rFonts w:hAnsi="標楷體"/>
          <w:highlight w:val="green"/>
        </w:rPr>
      </w:pPr>
      <w:bookmarkStart w:id="549" w:name="_Toc101548374"/>
      <w:r w:rsidRPr="00A20EEE">
        <w:rPr>
          <w:rFonts w:hAnsi="標楷體" w:hint="eastAsia"/>
          <w:highlight w:val="green"/>
        </w:rPr>
        <w:t>LC1</w:t>
      </w:r>
      <w:r w:rsidR="00A20EEE" w:rsidRPr="00A20EEE">
        <w:rPr>
          <w:rFonts w:hAnsi="標楷體"/>
          <w:highlight w:val="green"/>
        </w:rPr>
        <w:t>15</w:t>
      </w:r>
      <w:r w:rsidRPr="00A20EEE">
        <w:rPr>
          <w:rFonts w:hAnsi="標楷體" w:hint="eastAsia"/>
          <w:highlight w:val="green"/>
        </w:rPr>
        <w:t xml:space="preserve"> </w:t>
      </w:r>
      <w:r w:rsidR="00A20EEE" w:rsidRPr="00A20EEE">
        <w:rPr>
          <w:rFonts w:hAnsi="標楷體" w:hint="eastAsia"/>
          <w:highlight w:val="green"/>
          <w:lang w:eastAsia="zh-HK"/>
        </w:rPr>
        <w:t>套印預設印表機設定</w:t>
      </w:r>
      <w:bookmarkEnd w:id="549"/>
    </w:p>
    <w:p w14:paraId="6A3537CB" w14:textId="77777777" w:rsidR="007305B1" w:rsidRPr="00427649" w:rsidRDefault="007305B1" w:rsidP="007305B1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305B1" w:rsidRPr="00427649" w14:paraId="3AF45577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6AA67C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5BE887" w14:textId="12D30A9C" w:rsidR="007305B1" w:rsidRPr="00427649" w:rsidRDefault="007305B1" w:rsidP="00A20EE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20EEE">
              <w:rPr>
                <w:rFonts w:ascii="標楷體" w:eastAsia="標楷體" w:hAnsi="標楷體"/>
              </w:rPr>
              <w:t>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</w:t>
            </w:r>
          </w:p>
        </w:tc>
      </w:tr>
      <w:tr w:rsidR="007305B1" w:rsidRPr="00427649" w14:paraId="403FC7AD" w14:textId="77777777" w:rsidTr="007305B1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7F8894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9A76125" w14:textId="1C74BC31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設定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套印預設印表機</w:t>
            </w:r>
          </w:p>
          <w:p w14:paraId="454697F1" w14:textId="1C736290" w:rsidR="007305B1" w:rsidRPr="00427649" w:rsidRDefault="007305B1" w:rsidP="00A20EE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 w:rsidR="00A20EEE">
              <w:rPr>
                <w:rFonts w:ascii="標楷體" w:eastAsia="標楷體" w:hAnsi="標楷體" w:hint="eastAsia"/>
              </w:rPr>
              <w:t>LC009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="00A20EEE"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</w:t>
            </w:r>
            <w:r w:rsidR="00A20EEE">
              <w:rPr>
                <w:rFonts w:ascii="標楷體" w:eastAsia="標楷體" w:hAnsi="標楷體" w:hint="eastAsia"/>
              </w:rPr>
              <w:t>015</w:t>
            </w:r>
            <w:r w:rsidR="00A20EEE" w:rsidRPr="00A20EEE">
              <w:rPr>
                <w:rFonts w:ascii="標楷體" w:eastAsia="標楷體" w:hAnsi="標楷體" w:hint="eastAsia"/>
                <w:lang w:eastAsia="zh-HK"/>
              </w:rPr>
              <w:t>套印預設印表機設定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305B1" w:rsidRPr="00427649" w14:paraId="6CBD0092" w14:textId="77777777" w:rsidTr="007305B1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DC0A7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98B6B0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「作業流程.</w:t>
            </w:r>
            <w:r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3495AA8F" w14:textId="3B1EC9AE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新增或修改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/>
              </w:rPr>
              <w:t>Tx</w:t>
            </w:r>
            <w:r w:rsidR="00A20EEE">
              <w:rPr>
                <w:rFonts w:ascii="標楷體" w:eastAsia="標楷體" w:hAnsi="標楷體" w:hint="eastAsia"/>
              </w:rPr>
              <w:t>Pr</w:t>
            </w:r>
            <w:r w:rsidR="00A20EEE">
              <w:rPr>
                <w:rFonts w:ascii="標楷體" w:eastAsia="標楷體" w:hAnsi="標楷體"/>
              </w:rPr>
              <w:t>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195A937B" w14:textId="77777777" w:rsidTr="007305B1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CBCBF7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5C7E0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3D7A158" w14:textId="77777777" w:rsidTr="007305B1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D8821E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0487BA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51DE7AC1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557E58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DCB37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60183E36" w14:textId="77777777" w:rsidTr="007305B1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182EBB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DC595FF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</w:tr>
      <w:tr w:rsidR="007305B1" w:rsidRPr="00427649" w14:paraId="4D88C574" w14:textId="77777777" w:rsidTr="007305B1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79102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22C91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0BCE08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46EBC90B" w14:textId="77777777" w:rsidR="007305B1" w:rsidRPr="00A40063" w:rsidRDefault="007305B1" w:rsidP="007305B1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305B1" w:rsidRPr="00427649" w14:paraId="2D02B611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E8C976A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99B75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1B6BC7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20EEE" w:rsidRPr="00427649" w14:paraId="60A4A1E3" w14:textId="77777777" w:rsidTr="007305B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F7EEB" w14:textId="77777777" w:rsidR="00A20EEE" w:rsidRPr="00427649" w:rsidRDefault="00A20EEE" w:rsidP="00A20EE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84E7EB" w14:textId="6F976656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>
              <w:rPr>
                <w:rFonts w:ascii="標楷體" w:eastAsia="標楷體" w:hAnsi="標楷體" w:hint="eastAsia"/>
              </w:rPr>
              <w:t>Pr</w:t>
            </w:r>
            <w:r>
              <w:rPr>
                <w:rFonts w:ascii="標楷體" w:eastAsia="標楷體" w:hAnsi="標楷體"/>
              </w:rPr>
              <w:t>inter</w:t>
            </w:r>
            <w:proofErr w:type="spellEnd"/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20773" w14:textId="48B51C20" w:rsidR="00A20EEE" w:rsidRPr="00427649" w:rsidRDefault="00A20EEE" w:rsidP="00A20EEE">
            <w:pPr>
              <w:rPr>
                <w:rFonts w:ascii="標楷體" w:eastAsia="標楷體" w:hAnsi="標楷體"/>
              </w:rPr>
            </w:pPr>
            <w:r w:rsidRPr="007305B1">
              <w:rPr>
                <w:rFonts w:ascii="標楷體" w:eastAsia="標楷體" w:hAnsi="標楷體" w:hint="eastAsia"/>
              </w:rPr>
              <w:t>印表機設定檔</w:t>
            </w:r>
          </w:p>
        </w:tc>
      </w:tr>
    </w:tbl>
    <w:p w14:paraId="53E72F13" w14:textId="77777777" w:rsidR="007305B1" w:rsidRPr="00427649" w:rsidRDefault="007305B1" w:rsidP="007305B1">
      <w:pPr>
        <w:rPr>
          <w:rFonts w:ascii="標楷體" w:eastAsia="標楷體" w:hAnsi="標楷體"/>
        </w:rPr>
      </w:pPr>
    </w:p>
    <w:p w14:paraId="6705C178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2DC0311" w14:textId="42FA5328" w:rsidR="007305B1" w:rsidRDefault="00A20EEE" w:rsidP="007305B1">
      <w:r w:rsidRPr="00A20EEE">
        <w:rPr>
          <w:noProof/>
        </w:rPr>
        <w:lastRenderedPageBreak/>
        <w:drawing>
          <wp:inline distT="0" distB="0" distL="0" distR="0" wp14:anchorId="1854FACD" wp14:editId="1F84B2C0">
            <wp:extent cx="6479540" cy="1897380"/>
            <wp:effectExtent l="0" t="0" r="0" b="762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89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E814A" w14:textId="77777777" w:rsidR="007305B1" w:rsidRPr="00427649" w:rsidRDefault="007305B1" w:rsidP="007305B1"/>
    <w:p w14:paraId="0362ACC2" w14:textId="77777777" w:rsidR="007305B1" w:rsidRPr="00427649" w:rsidRDefault="007305B1" w:rsidP="007305B1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8A3CC7" w14:textId="77777777" w:rsidR="007305B1" w:rsidRPr="00427649" w:rsidRDefault="007305B1" w:rsidP="007305B1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305B1" w:rsidRPr="00427649" w14:paraId="5A29BBD5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14AA83D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24EF13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F46740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305B1" w:rsidRPr="00427649" w14:paraId="46D7CF2B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17B7B5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EF43F7" w14:textId="2D5459EC" w:rsidR="007305B1" w:rsidRPr="00427649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設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F30D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F70B412" w14:textId="6973335E" w:rsidR="00A20EEE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無</w:t>
            </w:r>
          </w:p>
          <w:p w14:paraId="46BDC751" w14:textId="3A9A6064" w:rsidR="007305B1" w:rsidRPr="00427649" w:rsidRDefault="007305B1" w:rsidP="007305B1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9943C3C" w14:textId="4780D7E6" w:rsidR="007305B1" w:rsidRPr="00427649" w:rsidRDefault="007305B1" w:rsidP="007305B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工作站</w:t>
            </w:r>
            <w:r w:rsidR="00A20EEE">
              <w:rPr>
                <w:rFonts w:ascii="標楷體" w:eastAsia="標楷體" w:hAnsi="標楷體" w:hint="eastAsia"/>
              </w:rPr>
              <w:t>IP]+[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報表代碼</w:t>
            </w:r>
            <w:r w:rsidR="00A20EEE">
              <w:rPr>
                <w:rFonts w:ascii="標楷體" w:eastAsia="標楷體" w:hAnsi="標楷體" w:hint="eastAsia"/>
              </w:rPr>
              <w:t>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不存時</w:t>
            </w:r>
            <w:r w:rsidR="00A20EEE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>
              <w:rPr>
                <w:rFonts w:ascii="標楷體" w:eastAsia="標楷體" w:hAnsi="標楷體" w:hint="eastAsia"/>
              </w:rPr>
              <w:t>(</w:t>
            </w:r>
            <w:proofErr w:type="spellStart"/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A20EEE">
              <w:rPr>
                <w:rFonts w:ascii="標楷體" w:eastAsia="標楷體" w:hAnsi="標楷體" w:hint="eastAsia"/>
              </w:rPr>
              <w:t>,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否則修改原</w:t>
            </w:r>
            <w:r w:rsidR="00A20EEE">
              <w:rPr>
                <w:rFonts w:ascii="標楷體" w:eastAsia="標楷體" w:hAnsi="標楷體" w:hint="eastAsia"/>
              </w:rPr>
              <w:t>[</w:t>
            </w:r>
            <w:r w:rsidR="00A20EEE" w:rsidRPr="007305B1">
              <w:rPr>
                <w:rFonts w:ascii="標楷體" w:eastAsia="標楷體" w:hAnsi="標楷體" w:hint="eastAsia"/>
              </w:rPr>
              <w:t>印表機設定檔</w:t>
            </w:r>
            <w:r w:rsidR="00A20EEE">
              <w:rPr>
                <w:rFonts w:ascii="標楷體" w:eastAsia="標楷體" w:hAnsi="標楷體" w:hint="eastAsia"/>
              </w:rPr>
              <w:t>(</w:t>
            </w:r>
            <w:proofErr w:type="spellStart"/>
            <w:r w:rsidR="00A20EEE">
              <w:rPr>
                <w:rFonts w:ascii="標楷體" w:eastAsia="標楷體" w:hAnsi="標楷體" w:hint="eastAsia"/>
              </w:rPr>
              <w:t>T</w:t>
            </w:r>
            <w:r w:rsidR="00A20EEE" w:rsidRPr="00EC5045">
              <w:rPr>
                <w:rFonts w:ascii="標楷體" w:eastAsia="標楷體" w:hAnsi="標楷體"/>
              </w:rPr>
              <w:t>x</w:t>
            </w:r>
            <w:r w:rsidR="00A20EEE">
              <w:rPr>
                <w:rFonts w:ascii="標楷體" w:eastAsia="標楷體" w:hAnsi="標楷體" w:hint="eastAsia"/>
              </w:rPr>
              <w:t>Printer</w:t>
            </w:r>
            <w:proofErr w:type="spellEnd"/>
            <w:r w:rsidR="00A20EEE">
              <w:rPr>
                <w:rFonts w:ascii="標楷體" w:eastAsia="標楷體" w:hAnsi="標楷體" w:hint="eastAsia"/>
              </w:rPr>
              <w:t>)]</w:t>
            </w:r>
            <w:r w:rsidR="00A20EEE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305B1" w:rsidRPr="00427649" w14:paraId="52204528" w14:textId="77777777" w:rsidTr="007305B1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38ABF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5EB15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5CB98" w14:textId="77777777" w:rsidR="007305B1" w:rsidRPr="00427649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B09FF8D" w14:textId="77777777" w:rsidR="007305B1" w:rsidRPr="00427649" w:rsidRDefault="007305B1" w:rsidP="007305B1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99D8CE8" w14:textId="77777777" w:rsidR="007305B1" w:rsidRPr="00EF2AF2" w:rsidRDefault="007305B1" w:rsidP="007305B1"/>
    <w:p w14:paraId="7C335B19" w14:textId="77777777" w:rsidR="007305B1" w:rsidRPr="00427649" w:rsidRDefault="007305B1" w:rsidP="007305B1">
      <w:pPr>
        <w:rPr>
          <w:noProof/>
        </w:rPr>
      </w:pPr>
    </w:p>
    <w:p w14:paraId="593ABE79" w14:textId="77777777" w:rsidR="007305B1" w:rsidRPr="00427649" w:rsidRDefault="007305B1" w:rsidP="007305B1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proofErr w:type="spellStart"/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proofErr w:type="spellEnd"/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7"/>
        <w:gridCol w:w="814"/>
        <w:gridCol w:w="1018"/>
        <w:gridCol w:w="2294"/>
        <w:gridCol w:w="1816"/>
        <w:gridCol w:w="546"/>
        <w:gridCol w:w="613"/>
        <w:gridCol w:w="2616"/>
      </w:tblGrid>
      <w:tr w:rsidR="007305B1" w:rsidRPr="00427649" w14:paraId="3A9F6554" w14:textId="77777777" w:rsidTr="00E8305D">
        <w:trPr>
          <w:trHeight w:val="388"/>
          <w:tblHeader/>
          <w:jc w:val="center"/>
        </w:trPr>
        <w:tc>
          <w:tcPr>
            <w:tcW w:w="477" w:type="dxa"/>
            <w:vMerge w:val="restart"/>
            <w:shd w:val="clear" w:color="auto" w:fill="F3F3F3"/>
          </w:tcPr>
          <w:p w14:paraId="3DAA137B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  <w:proofErr w:type="spellEnd"/>
          </w:p>
        </w:tc>
        <w:tc>
          <w:tcPr>
            <w:tcW w:w="814" w:type="dxa"/>
            <w:vMerge w:val="restart"/>
            <w:shd w:val="clear" w:color="auto" w:fill="F3F3F3"/>
          </w:tcPr>
          <w:p w14:paraId="40BA224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  <w:proofErr w:type="spellEnd"/>
          </w:p>
        </w:tc>
        <w:tc>
          <w:tcPr>
            <w:tcW w:w="6287" w:type="dxa"/>
            <w:gridSpan w:val="5"/>
            <w:shd w:val="clear" w:color="auto" w:fill="F3F3F3"/>
          </w:tcPr>
          <w:p w14:paraId="3FC1303E" w14:textId="77777777" w:rsidR="007305B1" w:rsidRPr="00427649" w:rsidRDefault="007305B1" w:rsidP="007305B1">
            <w:pPr>
              <w:jc w:val="center"/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  <w:proofErr w:type="spellEnd"/>
          </w:p>
        </w:tc>
        <w:tc>
          <w:tcPr>
            <w:tcW w:w="2616" w:type="dxa"/>
            <w:vMerge w:val="restart"/>
            <w:shd w:val="clear" w:color="auto" w:fill="F3F3F3"/>
          </w:tcPr>
          <w:p w14:paraId="7164946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  <w:proofErr w:type="spellEnd"/>
          </w:p>
        </w:tc>
      </w:tr>
      <w:tr w:rsidR="007305B1" w:rsidRPr="00427649" w14:paraId="2CCCFAFD" w14:textId="77777777" w:rsidTr="00E8305D">
        <w:trPr>
          <w:trHeight w:val="244"/>
          <w:tblHeader/>
          <w:jc w:val="center"/>
        </w:trPr>
        <w:tc>
          <w:tcPr>
            <w:tcW w:w="477" w:type="dxa"/>
            <w:vMerge/>
            <w:shd w:val="clear" w:color="auto" w:fill="BFBFBF" w:themeFill="background1" w:themeFillShade="BF"/>
          </w:tcPr>
          <w:p w14:paraId="0FFF1CD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14" w:type="dxa"/>
            <w:vMerge/>
            <w:shd w:val="clear" w:color="auto" w:fill="BFBFBF" w:themeFill="background1" w:themeFillShade="BF"/>
          </w:tcPr>
          <w:p w14:paraId="4902F97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18" w:type="dxa"/>
            <w:shd w:val="clear" w:color="auto" w:fill="F3F3F3"/>
          </w:tcPr>
          <w:p w14:paraId="122A1AE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  <w:proofErr w:type="spellEnd"/>
          </w:p>
        </w:tc>
        <w:tc>
          <w:tcPr>
            <w:tcW w:w="2294" w:type="dxa"/>
            <w:shd w:val="clear" w:color="auto" w:fill="F3F3F3"/>
          </w:tcPr>
          <w:p w14:paraId="74562E3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  <w:proofErr w:type="spellEnd"/>
          </w:p>
        </w:tc>
        <w:tc>
          <w:tcPr>
            <w:tcW w:w="1816" w:type="dxa"/>
            <w:shd w:val="clear" w:color="auto" w:fill="F3F3F3"/>
          </w:tcPr>
          <w:p w14:paraId="2937ACDA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  <w:proofErr w:type="spellEnd"/>
          </w:p>
        </w:tc>
        <w:tc>
          <w:tcPr>
            <w:tcW w:w="546" w:type="dxa"/>
            <w:shd w:val="clear" w:color="auto" w:fill="F3F3F3"/>
          </w:tcPr>
          <w:p w14:paraId="57EEFBF0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proofErr w:type="spellStart"/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  <w:proofErr w:type="spellEnd"/>
          </w:p>
        </w:tc>
        <w:tc>
          <w:tcPr>
            <w:tcW w:w="613" w:type="dxa"/>
            <w:shd w:val="clear" w:color="auto" w:fill="F3F3F3"/>
          </w:tcPr>
          <w:p w14:paraId="064410B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616" w:type="dxa"/>
            <w:vMerge/>
            <w:shd w:val="clear" w:color="auto" w:fill="BFBFBF" w:themeFill="background1" w:themeFillShade="BF"/>
          </w:tcPr>
          <w:p w14:paraId="7C42E1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305B1" w:rsidRPr="00427649" w14:paraId="7DCF54FF" w14:textId="77777777" w:rsidTr="00E8305D">
        <w:trPr>
          <w:trHeight w:val="244"/>
          <w:jc w:val="center"/>
        </w:trPr>
        <w:tc>
          <w:tcPr>
            <w:tcW w:w="477" w:type="dxa"/>
          </w:tcPr>
          <w:p w14:paraId="4EC590F4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14" w:type="dxa"/>
          </w:tcPr>
          <w:p w14:paraId="0C56C0B4" w14:textId="631197C7" w:rsidR="007305B1" w:rsidRPr="00427649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工作站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772B679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57331B5F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5EADF8D5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532FDDB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E5A9E1C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25707B14" w14:textId="275481BA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672E7F1C" w14:textId="09EB497F" w:rsidR="007305B1" w:rsidRPr="00427649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StanIP</w:t>
            </w:r>
          </w:p>
        </w:tc>
      </w:tr>
      <w:tr w:rsidR="007305B1" w:rsidRPr="000F5A43" w14:paraId="68895380" w14:textId="77777777" w:rsidTr="00E8305D">
        <w:trPr>
          <w:trHeight w:val="244"/>
          <w:jc w:val="center"/>
        </w:trPr>
        <w:tc>
          <w:tcPr>
            <w:tcW w:w="477" w:type="dxa"/>
          </w:tcPr>
          <w:p w14:paraId="15FCB63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14" w:type="dxa"/>
          </w:tcPr>
          <w:p w14:paraId="1AE663DF" w14:textId="1D9A1664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碼</w:t>
            </w:r>
          </w:p>
        </w:tc>
        <w:tc>
          <w:tcPr>
            <w:tcW w:w="1018" w:type="dxa"/>
          </w:tcPr>
          <w:p w14:paraId="13923556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294" w:type="dxa"/>
          </w:tcPr>
          <w:p w14:paraId="6B14D71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198D808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489755D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08687051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6E4CD41C" w14:textId="6593FF00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29A98CBF" w14:textId="1D7DCA09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Code</w:t>
            </w:r>
          </w:p>
        </w:tc>
      </w:tr>
      <w:tr w:rsidR="007305B1" w:rsidRPr="000F5A43" w14:paraId="03A1FBAC" w14:textId="77777777" w:rsidTr="00E8305D">
        <w:trPr>
          <w:trHeight w:val="244"/>
          <w:jc w:val="center"/>
        </w:trPr>
        <w:tc>
          <w:tcPr>
            <w:tcW w:w="477" w:type="dxa"/>
          </w:tcPr>
          <w:p w14:paraId="775546B7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14" w:type="dxa"/>
          </w:tcPr>
          <w:p w14:paraId="1D86C5EE" w14:textId="7DA9321C" w:rsidR="007305B1" w:rsidRDefault="00A20EEE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說明</w:t>
            </w:r>
          </w:p>
        </w:tc>
        <w:tc>
          <w:tcPr>
            <w:tcW w:w="1018" w:type="dxa"/>
          </w:tcPr>
          <w:p w14:paraId="56640138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294" w:type="dxa"/>
          </w:tcPr>
          <w:p w14:paraId="558F9F4E" w14:textId="77777777" w:rsidR="007305B1" w:rsidRDefault="007305B1" w:rsidP="007305B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1816" w:type="dxa"/>
          </w:tcPr>
          <w:p w14:paraId="01DF44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46" w:type="dxa"/>
          </w:tcPr>
          <w:p w14:paraId="6D58D7C3" w14:textId="77777777" w:rsidR="007305B1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613" w:type="dxa"/>
          </w:tcPr>
          <w:p w14:paraId="045A36AD" w14:textId="77777777" w:rsidR="007305B1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616" w:type="dxa"/>
          </w:tcPr>
          <w:p w14:paraId="1DF74C47" w14:textId="77777777" w:rsidR="007305B1" w:rsidRDefault="00E8305D" w:rsidP="007305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305B1"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3F0455F" w14:textId="2AF27205" w:rsidR="00E8305D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FileItem</w:t>
            </w:r>
          </w:p>
        </w:tc>
      </w:tr>
      <w:tr w:rsidR="007305B1" w:rsidRPr="00427649" w14:paraId="2BAB010D" w14:textId="77777777" w:rsidTr="00E8305D">
        <w:trPr>
          <w:trHeight w:val="244"/>
          <w:jc w:val="center"/>
        </w:trPr>
        <w:tc>
          <w:tcPr>
            <w:tcW w:w="477" w:type="dxa"/>
          </w:tcPr>
          <w:p w14:paraId="64E9427F" w14:textId="726186CE" w:rsidR="007305B1" w:rsidRDefault="00A20EEE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14" w:type="dxa"/>
          </w:tcPr>
          <w:p w14:paraId="63A8F48D" w14:textId="500EA693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伺服器</w:t>
            </w:r>
            <w:r>
              <w:rPr>
                <w:rFonts w:ascii="標楷體" w:eastAsia="標楷體" w:hAnsi="標楷體" w:hint="eastAsia"/>
              </w:rPr>
              <w:t>IP</w:t>
            </w:r>
          </w:p>
        </w:tc>
        <w:tc>
          <w:tcPr>
            <w:tcW w:w="1018" w:type="dxa"/>
          </w:tcPr>
          <w:p w14:paraId="63BAAD12" w14:textId="41B4E9ED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294" w:type="dxa"/>
          </w:tcPr>
          <w:p w14:paraId="0B8E824E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752999FD" w14:textId="77777777" w:rsidR="007305B1" w:rsidRPr="00427649" w:rsidRDefault="007305B1" w:rsidP="007305B1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46" w:type="dxa"/>
          </w:tcPr>
          <w:p w14:paraId="58056CD4" w14:textId="28404D51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632CECD6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616" w:type="dxa"/>
          </w:tcPr>
          <w:p w14:paraId="4D86B631" w14:textId="28AC6EA8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自行輸入</w:t>
            </w:r>
            <w:r w:rsidR="00E8305D">
              <w:rPr>
                <w:rFonts w:ascii="標楷體" w:eastAsia="標楷體" w:hAnsi="標楷體" w:hint="eastAsia"/>
              </w:rPr>
              <w:t>IP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可空白</w:t>
            </w:r>
            <w:r w:rsidR="00E8305D">
              <w:rPr>
                <w:rFonts w:ascii="標楷體" w:eastAsia="標楷體" w:hAnsi="標楷體" w:hint="eastAsia"/>
              </w:rPr>
              <w:t>,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表示取消設定</w:t>
            </w:r>
          </w:p>
          <w:p w14:paraId="44085795" w14:textId="40B528A1" w:rsidR="007305B1" w:rsidRDefault="007305B1" w:rsidP="007305B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</w:t>
            </w:r>
            <w:r w:rsidR="00E8305D">
              <w:rPr>
                <w:rFonts w:ascii="標楷體" w:eastAsia="標楷體" w:hAnsi="標楷體" w:hint="eastAsia"/>
              </w:rPr>
              <w:t>Fr</w:t>
            </w:r>
            <w:r w:rsidR="00E8305D">
              <w:rPr>
                <w:rFonts w:ascii="標楷體" w:eastAsia="標楷體" w:hAnsi="標楷體"/>
              </w:rPr>
              <w:t>inter.</w:t>
            </w:r>
          </w:p>
          <w:p w14:paraId="0F14CA8B" w14:textId="0BEAD754" w:rsidR="007305B1" w:rsidRPr="00427649" w:rsidRDefault="00E8305D" w:rsidP="007305B1">
            <w:pPr>
              <w:ind w:leftChars="100" w:left="240"/>
              <w:rPr>
                <w:rFonts w:ascii="標楷體" w:eastAsia="標楷體" w:hAnsi="標楷體"/>
              </w:rPr>
            </w:pPr>
            <w:proofErr w:type="spellStart"/>
            <w:r>
              <w:rPr>
                <w:rFonts w:ascii="標楷體" w:eastAsia="標楷體" w:hAnsi="標楷體"/>
              </w:rPr>
              <w:t>ServerIp</w:t>
            </w:r>
            <w:proofErr w:type="spellEnd"/>
          </w:p>
        </w:tc>
      </w:tr>
      <w:tr w:rsidR="007305B1" w:rsidRPr="00427649" w14:paraId="19636DB0" w14:textId="77777777" w:rsidTr="00E8305D">
        <w:trPr>
          <w:trHeight w:val="244"/>
          <w:jc w:val="center"/>
        </w:trPr>
        <w:tc>
          <w:tcPr>
            <w:tcW w:w="477" w:type="dxa"/>
          </w:tcPr>
          <w:p w14:paraId="5A541F4C" w14:textId="67836970" w:rsidR="007305B1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14" w:type="dxa"/>
          </w:tcPr>
          <w:p w14:paraId="68417CB3" w14:textId="2CC34EE5" w:rsidR="007305B1" w:rsidRDefault="00E8305D" w:rsidP="00E8305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預設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印表機</w:t>
            </w:r>
          </w:p>
        </w:tc>
        <w:tc>
          <w:tcPr>
            <w:tcW w:w="1018" w:type="dxa"/>
          </w:tcPr>
          <w:p w14:paraId="3359D3EB" w14:textId="10222E03" w:rsidR="007305B1" w:rsidRPr="00427649" w:rsidRDefault="00E8305D" w:rsidP="007305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00</w:t>
            </w:r>
          </w:p>
        </w:tc>
        <w:tc>
          <w:tcPr>
            <w:tcW w:w="2294" w:type="dxa"/>
          </w:tcPr>
          <w:p w14:paraId="18239FA3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816" w:type="dxa"/>
          </w:tcPr>
          <w:p w14:paraId="29AFEBB6" w14:textId="7F49EFFC" w:rsidR="007305B1" w:rsidRPr="00427649" w:rsidRDefault="00E8305D" w:rsidP="007305B1">
            <w:pPr>
              <w:rPr>
                <w:rFonts w:ascii="標楷體" w:eastAsia="標楷體" w:hAnsi="標楷體" w:cs="細明體"/>
                <w:spacing w:val="15"/>
                <w:kern w:val="0"/>
                <w:lang w:eastAsia="zh-HK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抓取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列印伺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服器</w:t>
            </w:r>
            <w:r>
              <w:rPr>
                <w:rFonts w:ascii="標楷體" w:eastAsia="標楷體" w:hAnsi="標楷體" w:hint="eastAsia"/>
              </w:rPr>
              <w:t>IP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已安裝的印表機</w:t>
            </w:r>
          </w:p>
        </w:tc>
        <w:tc>
          <w:tcPr>
            <w:tcW w:w="546" w:type="dxa"/>
          </w:tcPr>
          <w:p w14:paraId="5CF26122" w14:textId="77777777" w:rsidR="007305B1" w:rsidRPr="00427649" w:rsidRDefault="007305B1" w:rsidP="007305B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3" w:type="dxa"/>
          </w:tcPr>
          <w:p w14:paraId="59854225" w14:textId="77777777" w:rsidR="007305B1" w:rsidRPr="00427649" w:rsidRDefault="007305B1" w:rsidP="007305B1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202217AE" w14:textId="77777777" w:rsidR="007305B1" w:rsidRDefault="007305B1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限</w:t>
            </w:r>
            <w:r w:rsidR="00E8305D">
              <w:rPr>
                <w:rFonts w:ascii="標楷體" w:eastAsia="標楷體" w:hAnsi="標楷體" w:hint="eastAsia"/>
              </w:rPr>
              <w:t>[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列印伺服器</w:t>
            </w:r>
            <w:r w:rsidR="00E8305D">
              <w:rPr>
                <w:rFonts w:ascii="標楷體" w:eastAsia="標楷體" w:hAnsi="標楷體" w:hint="eastAsia"/>
              </w:rPr>
              <w:t>IP]</w:t>
            </w:r>
            <w:r w:rsidR="00E8305D">
              <w:rPr>
                <w:rFonts w:ascii="標楷體" w:eastAsia="標楷體" w:hAnsi="標楷體" w:hint="eastAsia"/>
                <w:lang w:eastAsia="zh-HK"/>
              </w:rPr>
              <w:lastRenderedPageBreak/>
              <w:t>有值時輸入文數字</w:t>
            </w:r>
            <w:r w:rsidR="00E8305D">
              <w:rPr>
                <w:rFonts w:ascii="標楷體" w:eastAsia="標楷體" w:hAnsi="標楷體" w:hint="eastAsia"/>
              </w:rPr>
              <w:t>;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檢核條件</w:t>
            </w:r>
            <w:r w:rsidR="00E8305D">
              <w:rPr>
                <w:rFonts w:ascii="標楷體" w:eastAsia="標楷體" w:hAnsi="標楷體" w:hint="eastAsia"/>
              </w:rPr>
              <w:t>:</w:t>
            </w:r>
            <w:r w:rsidR="00E8305D">
              <w:rPr>
                <w:rFonts w:ascii="標楷體" w:eastAsia="標楷體" w:hAnsi="標楷體" w:hint="eastAsia"/>
                <w:lang w:eastAsia="zh-HK"/>
              </w:rPr>
              <w:t>不可空白</w:t>
            </w:r>
            <w:r w:rsidR="00E8305D">
              <w:rPr>
                <w:rFonts w:ascii="標楷體" w:eastAsia="標楷體" w:hAnsi="標楷體" w:hint="eastAsia"/>
              </w:rPr>
              <w:t>/V(7)</w:t>
            </w:r>
          </w:p>
          <w:p w14:paraId="68477BC0" w14:textId="23394238" w:rsidR="00E8305D" w:rsidRPr="00E8305D" w:rsidRDefault="00E8305D" w:rsidP="00E8305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xPrinter.Printer</w:t>
            </w:r>
          </w:p>
        </w:tc>
      </w:tr>
    </w:tbl>
    <w:p w14:paraId="03C660BF" w14:textId="77777777" w:rsidR="007305B1" w:rsidRPr="00427649" w:rsidRDefault="007305B1" w:rsidP="007305B1">
      <w:pPr>
        <w:pStyle w:val="a"/>
        <w:numPr>
          <w:ilvl w:val="0"/>
          <w:numId w:val="0"/>
        </w:numPr>
        <w:ind w:left="1418"/>
      </w:pPr>
    </w:p>
    <w:p w14:paraId="6C7A2A05" w14:textId="77777777" w:rsidR="007305B1" w:rsidRDefault="007305B1" w:rsidP="007305B1"/>
    <w:p w14:paraId="4F614354" w14:textId="77777777" w:rsidR="007A7A06" w:rsidRPr="00772C5B" w:rsidRDefault="007A7A06" w:rsidP="00467825"/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50" w:name="_Toc101548375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50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51" w:name="_Toc101548376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51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52" w:name="_Toc101548377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52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53" w:name="_(1).附件1"/>
      <w:bookmarkStart w:id="554" w:name="_(2).附件2"/>
      <w:bookmarkStart w:id="555" w:name="_(3).附件3"/>
      <w:bookmarkStart w:id="556" w:name="_(4).附件4"/>
      <w:bookmarkStart w:id="557" w:name="_(5).附件5"/>
      <w:bookmarkStart w:id="558" w:name="_(6).附件6"/>
      <w:bookmarkStart w:id="559" w:name="_(7).附件7"/>
      <w:bookmarkStart w:id="560" w:name="_(8).附件8"/>
      <w:bookmarkStart w:id="561" w:name="_(9).附件9"/>
      <w:bookmarkStart w:id="562" w:name="_(10).附件10"/>
      <w:bookmarkStart w:id="563" w:name="_(11).附件11"/>
      <w:bookmarkStart w:id="564" w:name="_(12).附件12"/>
      <w:bookmarkStart w:id="565" w:name="_(13).附件13"/>
      <w:bookmarkStart w:id="566" w:name="_(14).附件14"/>
      <w:bookmarkStart w:id="567" w:name="_(15).附件15"/>
      <w:bookmarkStart w:id="568" w:name="_(16).附件16"/>
      <w:bookmarkStart w:id="569" w:name="_(17).附件17"/>
      <w:bookmarkStart w:id="570" w:name="_(18).選單18"/>
      <w:bookmarkEnd w:id="553"/>
      <w:bookmarkEnd w:id="554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</w:p>
    <w:sectPr w:rsidR="00B44F9D" w:rsidRPr="00427649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0087F3" w14:textId="77777777" w:rsidR="007305B1" w:rsidRDefault="007305B1">
      <w:r>
        <w:separator/>
      </w:r>
    </w:p>
  </w:endnote>
  <w:endnote w:type="continuationSeparator" w:id="0">
    <w:p w14:paraId="3C0B80D1" w14:textId="77777777" w:rsidR="007305B1" w:rsidRDefault="007305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1EDEF2D" w14:textId="77777777" w:rsidR="007305B1" w:rsidRPr="009B11EB" w:rsidRDefault="007305B1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7305B1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694C65D3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</w:t>
          </w:r>
          <w:r>
            <w:rPr>
              <w:rFonts w:ascii="標楷體" w:eastAsia="標楷體" w:hAnsi="標楷體" w:hint="eastAsia"/>
              <w:noProof/>
              <w:lang w:eastAsia="zh-HK"/>
            </w:rPr>
            <w:t>共同</w:t>
          </w:r>
          <w:r>
            <w:rPr>
              <w:rFonts w:ascii="標楷體" w:eastAsia="標楷體" w:hAnsi="標楷體"/>
              <w:noProof/>
            </w:rPr>
            <w:t>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1EA477F0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3D29EB">
            <w:rPr>
              <w:rFonts w:ascii="標楷體" w:eastAsia="標楷體" w:hAnsi="標楷體"/>
              <w:noProof/>
            </w:rPr>
            <w:t>V1.01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7D50CB48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3D29EB" w:rsidRPr="003D29EB">
            <w:rPr>
              <w:rFonts w:ascii="標楷體" w:eastAsia="標楷體" w:hAnsi="標楷體"/>
              <w:noProof/>
            </w:rPr>
            <w:t>2022/04/</w:t>
          </w:r>
          <w:r w:rsidR="003D29EB">
            <w:rPr>
              <w:noProof/>
            </w:rPr>
            <w:t>22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427A08C1" w:rsidR="007305B1" w:rsidRPr="009B11EB" w:rsidRDefault="007305B1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2B134D">
            <w:rPr>
              <w:rFonts w:ascii="標楷體" w:eastAsia="標楷體" w:hAnsi="標楷體"/>
              <w:noProof/>
            </w:rPr>
            <w:t>i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7305B1" w:rsidRPr="009B11EB" w:rsidRDefault="007305B1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491690" w14:textId="77777777" w:rsidR="007305B1" w:rsidRDefault="007305B1" w:rsidP="00E04083">
    <w:pPr>
      <w:pStyle w:val="afe"/>
    </w:pPr>
  </w:p>
  <w:p w14:paraId="65F373B8" w14:textId="77777777" w:rsidR="007305B1" w:rsidRDefault="007305B1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7305B1" w:rsidRPr="00E04083" w:rsidRDefault="007305B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452BDE" w14:textId="77777777" w:rsidR="007305B1" w:rsidRDefault="007305B1">
      <w:r>
        <w:separator/>
      </w:r>
    </w:p>
  </w:footnote>
  <w:footnote w:type="continuationSeparator" w:id="0">
    <w:p w14:paraId="6F9C8D0B" w14:textId="77777777" w:rsidR="007305B1" w:rsidRDefault="007305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B6278D" w14:textId="77777777" w:rsidR="007305B1" w:rsidRDefault="007305B1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7305B1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7305B1" w:rsidRDefault="007305B1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7305B1" w:rsidRPr="00B27847" w:rsidRDefault="007305B1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7305B1" w:rsidRDefault="007305B1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58407B68" w:rsidR="007305B1" w:rsidRDefault="007305B1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3BEB17A8" wp14:editId="7049BF65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44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3BA0EC" id="直線接點 50" o:spid="_x0000_s1026" style="position:absolute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" strokeweight="4.5pt">
              <v:stroke linestyle="thickThin"/>
            </v:line>
          </w:pict>
        </mc:Fallback>
      </mc:AlternateContent>
    </w:r>
    <w:r w:rsidR="003D29EB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CA6C" w14:textId="0E52FFE6" w:rsidR="007305B1" w:rsidRDefault="007305B1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5E9E1A46" wp14:editId="74CA4200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0DA8C3" id="直線接點 54" o:spid="_x0000_s1026" style="position:absolute;z-index:25166848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90385852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90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4A51610"/>
    <w:multiLevelType w:val="hybridMultilevel"/>
    <w:tmpl w:val="E102B486"/>
    <w:lvl w:ilvl="0" w:tplc="F2485F78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0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2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5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3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1"/>
  </w:num>
  <w:num w:numId="2">
    <w:abstractNumId w:val="42"/>
  </w:num>
  <w:num w:numId="3">
    <w:abstractNumId w:val="2"/>
  </w:num>
  <w:num w:numId="4">
    <w:abstractNumId w:val="0"/>
  </w:num>
  <w:num w:numId="5">
    <w:abstractNumId w:val="12"/>
  </w:num>
  <w:num w:numId="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7"/>
  </w:num>
  <w:num w:numId="10">
    <w:abstractNumId w:val="15"/>
  </w:num>
  <w:num w:numId="11">
    <w:abstractNumId w:val="39"/>
  </w:num>
  <w:num w:numId="12">
    <w:abstractNumId w:val="27"/>
  </w:num>
  <w:num w:numId="13">
    <w:abstractNumId w:val="40"/>
  </w:num>
  <w:num w:numId="14">
    <w:abstractNumId w:val="8"/>
  </w:num>
  <w:num w:numId="15">
    <w:abstractNumId w:val="22"/>
  </w:num>
  <w:num w:numId="16">
    <w:abstractNumId w:val="14"/>
  </w:num>
  <w:num w:numId="17">
    <w:abstractNumId w:val="21"/>
  </w:num>
  <w:num w:numId="18">
    <w:abstractNumId w:val="32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6"/>
  </w:num>
  <w:num w:numId="24">
    <w:abstractNumId w:val="41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4"/>
  </w:num>
  <w:num w:numId="33">
    <w:abstractNumId w:val="38"/>
  </w:num>
  <w:num w:numId="34">
    <w:abstractNumId w:val="44"/>
  </w:num>
  <w:num w:numId="35">
    <w:abstractNumId w:val="23"/>
  </w:num>
  <w:num w:numId="36">
    <w:abstractNumId w:val="30"/>
  </w:num>
  <w:num w:numId="37">
    <w:abstractNumId w:val="11"/>
  </w:num>
  <w:num w:numId="38">
    <w:abstractNumId w:val="33"/>
  </w:num>
  <w:num w:numId="39">
    <w:abstractNumId w:val="34"/>
  </w:num>
  <w:num w:numId="40">
    <w:abstractNumId w:val="31"/>
  </w:num>
  <w:num w:numId="41">
    <w:abstractNumId w:val="31"/>
  </w:num>
  <w:num w:numId="42">
    <w:abstractNumId w:val="31"/>
  </w:num>
  <w:num w:numId="43">
    <w:abstractNumId w:val="31"/>
  </w:num>
  <w:num w:numId="44">
    <w:abstractNumId w:val="31"/>
  </w:num>
  <w:num w:numId="45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1"/>
  </w:num>
  <w:num w:numId="47">
    <w:abstractNumId w:val="0"/>
  </w:num>
  <w:num w:numId="48">
    <w:abstractNumId w:val="0"/>
  </w:num>
  <w:num w:numId="49">
    <w:abstractNumId w:val="0"/>
  </w:num>
  <w:num w:numId="50">
    <w:abstractNumId w:val="26"/>
  </w:num>
  <w:num w:numId="51">
    <w:abstractNumId w:val="43"/>
  </w:num>
  <w:num w:numId="52">
    <w:abstractNumId w:val="25"/>
  </w:num>
  <w:num w:numId="53">
    <w:abstractNumId w:val="29"/>
  </w:num>
  <w:num w:numId="54">
    <w:abstractNumId w:val="35"/>
  </w:num>
  <w:num w:numId="55">
    <w:abstractNumId w:val="29"/>
  </w:num>
  <w:num w:numId="56">
    <w:abstractNumId w:val="12"/>
  </w:num>
  <w:num w:numId="57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8"/>
  </w:num>
  <w:num w:numId="60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proofState w:spelling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5846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D58"/>
    <w:rsid w:val="00027FA2"/>
    <w:rsid w:val="00030BE7"/>
    <w:rsid w:val="00033682"/>
    <w:rsid w:val="00033D18"/>
    <w:rsid w:val="00034D15"/>
    <w:rsid w:val="00035019"/>
    <w:rsid w:val="00036115"/>
    <w:rsid w:val="00036146"/>
    <w:rsid w:val="00036D92"/>
    <w:rsid w:val="00036E90"/>
    <w:rsid w:val="00037121"/>
    <w:rsid w:val="000413E4"/>
    <w:rsid w:val="00046AE8"/>
    <w:rsid w:val="00046C52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0154"/>
    <w:rsid w:val="0007330F"/>
    <w:rsid w:val="00076938"/>
    <w:rsid w:val="00076E0E"/>
    <w:rsid w:val="000771A9"/>
    <w:rsid w:val="000800AB"/>
    <w:rsid w:val="00080B4F"/>
    <w:rsid w:val="00082A44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28DD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273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A43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6ABF"/>
    <w:rsid w:val="001071E1"/>
    <w:rsid w:val="001075FA"/>
    <w:rsid w:val="001117C1"/>
    <w:rsid w:val="00112613"/>
    <w:rsid w:val="001134D2"/>
    <w:rsid w:val="0011402B"/>
    <w:rsid w:val="00116608"/>
    <w:rsid w:val="00116FE2"/>
    <w:rsid w:val="00117207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42D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6AE0"/>
    <w:rsid w:val="00157156"/>
    <w:rsid w:val="0015734C"/>
    <w:rsid w:val="0015745F"/>
    <w:rsid w:val="0016152D"/>
    <w:rsid w:val="00163CC1"/>
    <w:rsid w:val="001659B9"/>
    <w:rsid w:val="0016676E"/>
    <w:rsid w:val="0017057F"/>
    <w:rsid w:val="00172D69"/>
    <w:rsid w:val="0017379D"/>
    <w:rsid w:val="00173936"/>
    <w:rsid w:val="00174462"/>
    <w:rsid w:val="00174735"/>
    <w:rsid w:val="0017578E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5794"/>
    <w:rsid w:val="001963F6"/>
    <w:rsid w:val="001A009A"/>
    <w:rsid w:val="001A0C38"/>
    <w:rsid w:val="001A1D8F"/>
    <w:rsid w:val="001A1EB5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13C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674E"/>
    <w:rsid w:val="001E74F0"/>
    <w:rsid w:val="001F332D"/>
    <w:rsid w:val="001F5991"/>
    <w:rsid w:val="001F6AA5"/>
    <w:rsid w:val="001F74B4"/>
    <w:rsid w:val="001F7E04"/>
    <w:rsid w:val="0020014A"/>
    <w:rsid w:val="00200D13"/>
    <w:rsid w:val="002018DC"/>
    <w:rsid w:val="0020234C"/>
    <w:rsid w:val="00203413"/>
    <w:rsid w:val="00203BA7"/>
    <w:rsid w:val="00204F6E"/>
    <w:rsid w:val="002050C4"/>
    <w:rsid w:val="00205986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39E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E8A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E09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34D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1E1"/>
    <w:rsid w:val="002D170E"/>
    <w:rsid w:val="002D2115"/>
    <w:rsid w:val="002D330A"/>
    <w:rsid w:val="002D4775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21E8"/>
    <w:rsid w:val="00306618"/>
    <w:rsid w:val="0031051C"/>
    <w:rsid w:val="00310CEA"/>
    <w:rsid w:val="00311017"/>
    <w:rsid w:val="003121EE"/>
    <w:rsid w:val="003127BD"/>
    <w:rsid w:val="00313990"/>
    <w:rsid w:val="00316162"/>
    <w:rsid w:val="003163F8"/>
    <w:rsid w:val="00321AEE"/>
    <w:rsid w:val="00321BB8"/>
    <w:rsid w:val="00322BAA"/>
    <w:rsid w:val="00324806"/>
    <w:rsid w:val="00324934"/>
    <w:rsid w:val="00326151"/>
    <w:rsid w:val="00327D26"/>
    <w:rsid w:val="00327EC9"/>
    <w:rsid w:val="00330978"/>
    <w:rsid w:val="00331697"/>
    <w:rsid w:val="003360AF"/>
    <w:rsid w:val="00336B46"/>
    <w:rsid w:val="00336BC5"/>
    <w:rsid w:val="003378C4"/>
    <w:rsid w:val="00340B9B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3B61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066B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555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9EB"/>
    <w:rsid w:val="003D2AC3"/>
    <w:rsid w:val="003D2F33"/>
    <w:rsid w:val="003D49FD"/>
    <w:rsid w:val="003D548D"/>
    <w:rsid w:val="003D5B16"/>
    <w:rsid w:val="003D5E6B"/>
    <w:rsid w:val="003D6D96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0EB0"/>
    <w:rsid w:val="003F1A23"/>
    <w:rsid w:val="003F1F64"/>
    <w:rsid w:val="003F2B1B"/>
    <w:rsid w:val="003F2C32"/>
    <w:rsid w:val="003F4935"/>
    <w:rsid w:val="003F64CF"/>
    <w:rsid w:val="003F6E6A"/>
    <w:rsid w:val="00400774"/>
    <w:rsid w:val="00400B5D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3108"/>
    <w:rsid w:val="00424D8C"/>
    <w:rsid w:val="00425B0B"/>
    <w:rsid w:val="00427649"/>
    <w:rsid w:val="0043082A"/>
    <w:rsid w:val="00430B08"/>
    <w:rsid w:val="00431745"/>
    <w:rsid w:val="00431B43"/>
    <w:rsid w:val="00431C2C"/>
    <w:rsid w:val="004321C0"/>
    <w:rsid w:val="00432687"/>
    <w:rsid w:val="00433941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67825"/>
    <w:rsid w:val="00471A57"/>
    <w:rsid w:val="00473013"/>
    <w:rsid w:val="00473AD8"/>
    <w:rsid w:val="0047469C"/>
    <w:rsid w:val="00474DD9"/>
    <w:rsid w:val="00476412"/>
    <w:rsid w:val="00476D2B"/>
    <w:rsid w:val="00482535"/>
    <w:rsid w:val="00482CF2"/>
    <w:rsid w:val="004837E7"/>
    <w:rsid w:val="004850BE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1AA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3724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158C"/>
    <w:rsid w:val="004F24B2"/>
    <w:rsid w:val="004F38A8"/>
    <w:rsid w:val="004F4C1C"/>
    <w:rsid w:val="004F6026"/>
    <w:rsid w:val="004F6172"/>
    <w:rsid w:val="004F71B1"/>
    <w:rsid w:val="004F7593"/>
    <w:rsid w:val="004F7BB8"/>
    <w:rsid w:val="00505934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17231"/>
    <w:rsid w:val="00521307"/>
    <w:rsid w:val="005221E5"/>
    <w:rsid w:val="00523A2E"/>
    <w:rsid w:val="00523CC9"/>
    <w:rsid w:val="00524341"/>
    <w:rsid w:val="00525173"/>
    <w:rsid w:val="0052627C"/>
    <w:rsid w:val="00526648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17ED"/>
    <w:rsid w:val="00571D41"/>
    <w:rsid w:val="005723D3"/>
    <w:rsid w:val="00572608"/>
    <w:rsid w:val="00572742"/>
    <w:rsid w:val="00574222"/>
    <w:rsid w:val="00580B40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4E5B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35A8"/>
    <w:rsid w:val="005E567F"/>
    <w:rsid w:val="005E59C2"/>
    <w:rsid w:val="005E5B56"/>
    <w:rsid w:val="005E5C59"/>
    <w:rsid w:val="005E6CC4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E79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04E1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328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20A"/>
    <w:rsid w:val="006A6417"/>
    <w:rsid w:val="006B0D7A"/>
    <w:rsid w:val="006B18AB"/>
    <w:rsid w:val="006B312E"/>
    <w:rsid w:val="006B473A"/>
    <w:rsid w:val="006B47A6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57CE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2C50"/>
    <w:rsid w:val="006F3F1F"/>
    <w:rsid w:val="006F49C3"/>
    <w:rsid w:val="006F67BA"/>
    <w:rsid w:val="006F6E1D"/>
    <w:rsid w:val="00701335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09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2C15"/>
    <w:rsid w:val="00724E1F"/>
    <w:rsid w:val="007250DA"/>
    <w:rsid w:val="0072633A"/>
    <w:rsid w:val="00726C49"/>
    <w:rsid w:val="007305B1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2D4"/>
    <w:rsid w:val="00744924"/>
    <w:rsid w:val="007455F0"/>
    <w:rsid w:val="007458E1"/>
    <w:rsid w:val="00746F9E"/>
    <w:rsid w:val="00746FCC"/>
    <w:rsid w:val="007473CE"/>
    <w:rsid w:val="00747E1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5B"/>
    <w:rsid w:val="00772CD5"/>
    <w:rsid w:val="00773482"/>
    <w:rsid w:val="00775C82"/>
    <w:rsid w:val="00775F06"/>
    <w:rsid w:val="007814D3"/>
    <w:rsid w:val="007847DB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A7A06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4CCA"/>
    <w:rsid w:val="007C7114"/>
    <w:rsid w:val="007D0B07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07A24"/>
    <w:rsid w:val="008100F4"/>
    <w:rsid w:val="008103DB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27E70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466"/>
    <w:rsid w:val="008401CE"/>
    <w:rsid w:val="008402DE"/>
    <w:rsid w:val="00840EEC"/>
    <w:rsid w:val="00841AC1"/>
    <w:rsid w:val="00841C81"/>
    <w:rsid w:val="0084250E"/>
    <w:rsid w:val="008430A1"/>
    <w:rsid w:val="008456A6"/>
    <w:rsid w:val="008467CF"/>
    <w:rsid w:val="008468C1"/>
    <w:rsid w:val="00846A90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BA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6C8A"/>
    <w:rsid w:val="008A7074"/>
    <w:rsid w:val="008A7110"/>
    <w:rsid w:val="008B3495"/>
    <w:rsid w:val="008B34A4"/>
    <w:rsid w:val="008B5D75"/>
    <w:rsid w:val="008B6652"/>
    <w:rsid w:val="008B6AF1"/>
    <w:rsid w:val="008B7AD7"/>
    <w:rsid w:val="008C2193"/>
    <w:rsid w:val="008C2203"/>
    <w:rsid w:val="008C2E82"/>
    <w:rsid w:val="008C302E"/>
    <w:rsid w:val="008C4C49"/>
    <w:rsid w:val="008C74B5"/>
    <w:rsid w:val="008C79F7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1E89"/>
    <w:rsid w:val="008E254C"/>
    <w:rsid w:val="008E2E00"/>
    <w:rsid w:val="008E349E"/>
    <w:rsid w:val="008E5D58"/>
    <w:rsid w:val="008E6D8C"/>
    <w:rsid w:val="008E71F8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D16"/>
    <w:rsid w:val="00907EE1"/>
    <w:rsid w:val="00911A40"/>
    <w:rsid w:val="00913118"/>
    <w:rsid w:val="00914FAE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35"/>
    <w:rsid w:val="009321E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4FA6"/>
    <w:rsid w:val="00946221"/>
    <w:rsid w:val="0095084B"/>
    <w:rsid w:val="00951666"/>
    <w:rsid w:val="00951DC8"/>
    <w:rsid w:val="009547CB"/>
    <w:rsid w:val="00955277"/>
    <w:rsid w:val="00956F79"/>
    <w:rsid w:val="009633E2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47"/>
    <w:rsid w:val="00984EA1"/>
    <w:rsid w:val="00987C75"/>
    <w:rsid w:val="009918BD"/>
    <w:rsid w:val="0099293F"/>
    <w:rsid w:val="00993417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5E65"/>
    <w:rsid w:val="009B6ADA"/>
    <w:rsid w:val="009B6BAA"/>
    <w:rsid w:val="009B6F43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E7F7A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44D3"/>
    <w:rsid w:val="00A15013"/>
    <w:rsid w:val="00A153FF"/>
    <w:rsid w:val="00A16035"/>
    <w:rsid w:val="00A17982"/>
    <w:rsid w:val="00A20450"/>
    <w:rsid w:val="00A20EEE"/>
    <w:rsid w:val="00A20F75"/>
    <w:rsid w:val="00A2135D"/>
    <w:rsid w:val="00A21804"/>
    <w:rsid w:val="00A22512"/>
    <w:rsid w:val="00A22AE2"/>
    <w:rsid w:val="00A2451F"/>
    <w:rsid w:val="00A26261"/>
    <w:rsid w:val="00A262EE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063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47AA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6A6"/>
    <w:rsid w:val="00A54F80"/>
    <w:rsid w:val="00A56EA2"/>
    <w:rsid w:val="00A57674"/>
    <w:rsid w:val="00A57782"/>
    <w:rsid w:val="00A57866"/>
    <w:rsid w:val="00A60D49"/>
    <w:rsid w:val="00A62DA6"/>
    <w:rsid w:val="00A63808"/>
    <w:rsid w:val="00A64706"/>
    <w:rsid w:val="00A64ACE"/>
    <w:rsid w:val="00A653BB"/>
    <w:rsid w:val="00A67010"/>
    <w:rsid w:val="00A6788A"/>
    <w:rsid w:val="00A70484"/>
    <w:rsid w:val="00A71C37"/>
    <w:rsid w:val="00A7651D"/>
    <w:rsid w:val="00A766B4"/>
    <w:rsid w:val="00A76C17"/>
    <w:rsid w:val="00A76FB1"/>
    <w:rsid w:val="00A77209"/>
    <w:rsid w:val="00A81124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1FCB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0398"/>
    <w:rsid w:val="00AD4463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256D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2EFB"/>
    <w:rsid w:val="00B0346E"/>
    <w:rsid w:val="00B04C86"/>
    <w:rsid w:val="00B05ED9"/>
    <w:rsid w:val="00B06198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1123"/>
    <w:rsid w:val="00B342DC"/>
    <w:rsid w:val="00B35347"/>
    <w:rsid w:val="00B3614E"/>
    <w:rsid w:val="00B36366"/>
    <w:rsid w:val="00B36841"/>
    <w:rsid w:val="00B369C0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4E6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6563"/>
    <w:rsid w:val="00B874C9"/>
    <w:rsid w:val="00B90C6D"/>
    <w:rsid w:val="00B90E83"/>
    <w:rsid w:val="00B9116E"/>
    <w:rsid w:val="00B933D1"/>
    <w:rsid w:val="00B94AE1"/>
    <w:rsid w:val="00B94B1D"/>
    <w:rsid w:val="00B9579C"/>
    <w:rsid w:val="00B95B22"/>
    <w:rsid w:val="00B95BDA"/>
    <w:rsid w:val="00B9783B"/>
    <w:rsid w:val="00B97885"/>
    <w:rsid w:val="00B97E16"/>
    <w:rsid w:val="00BA046B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164B"/>
    <w:rsid w:val="00BD4F06"/>
    <w:rsid w:val="00BD5775"/>
    <w:rsid w:val="00BD68FC"/>
    <w:rsid w:val="00BE1AAF"/>
    <w:rsid w:val="00BE3D18"/>
    <w:rsid w:val="00BE54C8"/>
    <w:rsid w:val="00BE5F8D"/>
    <w:rsid w:val="00BF0D65"/>
    <w:rsid w:val="00BF1AE1"/>
    <w:rsid w:val="00BF3201"/>
    <w:rsid w:val="00BF3C0B"/>
    <w:rsid w:val="00BF6A62"/>
    <w:rsid w:val="00BF6C25"/>
    <w:rsid w:val="00BF6F50"/>
    <w:rsid w:val="00BF77CD"/>
    <w:rsid w:val="00BF7983"/>
    <w:rsid w:val="00C00435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17C0B"/>
    <w:rsid w:val="00C21B02"/>
    <w:rsid w:val="00C224B1"/>
    <w:rsid w:val="00C23EDF"/>
    <w:rsid w:val="00C2445D"/>
    <w:rsid w:val="00C30A76"/>
    <w:rsid w:val="00C312C9"/>
    <w:rsid w:val="00C34032"/>
    <w:rsid w:val="00C360D6"/>
    <w:rsid w:val="00C36A08"/>
    <w:rsid w:val="00C36C48"/>
    <w:rsid w:val="00C3767F"/>
    <w:rsid w:val="00C40BE6"/>
    <w:rsid w:val="00C41168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5BAE"/>
    <w:rsid w:val="00C66DDB"/>
    <w:rsid w:val="00C672D5"/>
    <w:rsid w:val="00C71711"/>
    <w:rsid w:val="00C72535"/>
    <w:rsid w:val="00C730D0"/>
    <w:rsid w:val="00C73524"/>
    <w:rsid w:val="00C74668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3FF5"/>
    <w:rsid w:val="00C947E8"/>
    <w:rsid w:val="00CA247C"/>
    <w:rsid w:val="00CA41A3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2CB6"/>
    <w:rsid w:val="00CE3F71"/>
    <w:rsid w:val="00CE4C15"/>
    <w:rsid w:val="00CE781C"/>
    <w:rsid w:val="00CF073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66B9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2CB"/>
    <w:rsid w:val="00D6091A"/>
    <w:rsid w:val="00D60D6C"/>
    <w:rsid w:val="00D60F56"/>
    <w:rsid w:val="00D616E0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5AE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5899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2FF9"/>
    <w:rsid w:val="00DC4C5C"/>
    <w:rsid w:val="00DD0376"/>
    <w:rsid w:val="00DD1039"/>
    <w:rsid w:val="00DD3DFD"/>
    <w:rsid w:val="00DD49FC"/>
    <w:rsid w:val="00DD53B4"/>
    <w:rsid w:val="00DD6541"/>
    <w:rsid w:val="00DE1757"/>
    <w:rsid w:val="00DE1EB2"/>
    <w:rsid w:val="00DE3434"/>
    <w:rsid w:val="00DE3D85"/>
    <w:rsid w:val="00DE40DC"/>
    <w:rsid w:val="00DE4F0D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06A5B"/>
    <w:rsid w:val="00E10A2B"/>
    <w:rsid w:val="00E11294"/>
    <w:rsid w:val="00E115F6"/>
    <w:rsid w:val="00E1224C"/>
    <w:rsid w:val="00E1391B"/>
    <w:rsid w:val="00E148BD"/>
    <w:rsid w:val="00E15A26"/>
    <w:rsid w:val="00E16520"/>
    <w:rsid w:val="00E2072F"/>
    <w:rsid w:val="00E21162"/>
    <w:rsid w:val="00E22ED0"/>
    <w:rsid w:val="00E24093"/>
    <w:rsid w:val="00E24255"/>
    <w:rsid w:val="00E30AAD"/>
    <w:rsid w:val="00E311C6"/>
    <w:rsid w:val="00E31DDF"/>
    <w:rsid w:val="00E32D03"/>
    <w:rsid w:val="00E32D82"/>
    <w:rsid w:val="00E32E43"/>
    <w:rsid w:val="00E35833"/>
    <w:rsid w:val="00E374C8"/>
    <w:rsid w:val="00E377CC"/>
    <w:rsid w:val="00E4077C"/>
    <w:rsid w:val="00E4689B"/>
    <w:rsid w:val="00E46FD4"/>
    <w:rsid w:val="00E50C2A"/>
    <w:rsid w:val="00E52078"/>
    <w:rsid w:val="00E52176"/>
    <w:rsid w:val="00E53498"/>
    <w:rsid w:val="00E5381B"/>
    <w:rsid w:val="00E53AF0"/>
    <w:rsid w:val="00E5592E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77170"/>
    <w:rsid w:val="00E77287"/>
    <w:rsid w:val="00E801D1"/>
    <w:rsid w:val="00E80331"/>
    <w:rsid w:val="00E808E7"/>
    <w:rsid w:val="00E81433"/>
    <w:rsid w:val="00E82372"/>
    <w:rsid w:val="00E8242A"/>
    <w:rsid w:val="00E826EF"/>
    <w:rsid w:val="00E8305D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41F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045"/>
    <w:rsid w:val="00EC5730"/>
    <w:rsid w:val="00EC6C65"/>
    <w:rsid w:val="00ED106C"/>
    <w:rsid w:val="00ED11F2"/>
    <w:rsid w:val="00ED125F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1C8"/>
    <w:rsid w:val="00EF1483"/>
    <w:rsid w:val="00EF1C56"/>
    <w:rsid w:val="00EF2AF2"/>
    <w:rsid w:val="00EF2BA4"/>
    <w:rsid w:val="00EF4A37"/>
    <w:rsid w:val="00EF4B36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0740E"/>
    <w:rsid w:val="00F07CCC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055E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1736"/>
    <w:rsid w:val="00F64B18"/>
    <w:rsid w:val="00F652C9"/>
    <w:rsid w:val="00F66323"/>
    <w:rsid w:val="00F66AF6"/>
    <w:rsid w:val="00F71E83"/>
    <w:rsid w:val="00F7271C"/>
    <w:rsid w:val="00F72D00"/>
    <w:rsid w:val="00F73A16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03D2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8A3"/>
    <w:rsid w:val="00FD7F8B"/>
    <w:rsid w:val="00FE11D1"/>
    <w:rsid w:val="00FE191A"/>
    <w:rsid w:val="00FE2090"/>
    <w:rsid w:val="00FE2A2F"/>
    <w:rsid w:val="00FE3E57"/>
    <w:rsid w:val="00FE5D65"/>
    <w:rsid w:val="00FE6732"/>
    <w:rsid w:val="00FE67C3"/>
    <w:rsid w:val="00FE6969"/>
    <w:rsid w:val="00FE7641"/>
    <w:rsid w:val="00FF0001"/>
    <w:rsid w:val="00FF1F12"/>
    <w:rsid w:val="00FF4616"/>
    <w:rsid w:val="00FF4638"/>
    <w:rsid w:val="00FF5CED"/>
    <w:rsid w:val="00FF6BAB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40063"/>
    <w:pPr>
      <w:numPr>
        <w:numId w:val="55"/>
      </w:numPr>
      <w:snapToGrid w:val="0"/>
      <w:ind w:left="1418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" Type="http://schemas.openxmlformats.org/officeDocument/2006/relationships/customXml" Target="../customXml/item5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fontTable" Target="fontTable.xml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theme" Target="theme/theme1.xml"/><Relationship Id="rId10" Type="http://schemas.openxmlformats.org/officeDocument/2006/relationships/webSettings" Target="webSettings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LongProperties xmlns="http://schemas.microsoft.com/office/2006/metadata/longProperties"/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5C271A2-68DA-404E-A5AF-B8E336B95C8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0EC1ABF-1DAE-416D-AB19-052E3C511A33}">
  <ds:schemaRefs>
    <ds:schemaRef ds:uri="http://schemas.openxmlformats.org/package/2006/metadata/core-properties"/>
    <ds:schemaRef ds:uri="9dfc2920-772e-4b7f-b399-1648423aab80"/>
    <ds:schemaRef ds:uri="15f83a92-c5fd-41b7-b36b-bc826f8a9e80"/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terms/"/>
    <ds:schemaRef ds:uri="http://schemas.microsoft.com/office/infopath/2007/PartnerControls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5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5</Pages>
  <Words>10338</Words>
  <Characters>11585</Characters>
  <Application>Microsoft Office Word</Application>
  <DocSecurity>0</DocSecurity>
  <Lines>96</Lines>
  <Paragraphs>43</Paragraphs>
  <ScaleCrop>false</ScaleCrop>
  <Company/>
  <LinksUpToDate>false</LinksUpToDate>
  <CharactersWithSpaces>21880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Susan Ho</cp:lastModifiedBy>
  <cp:revision>4</cp:revision>
  <cp:lastPrinted>2014-10-29T13:57:00Z</cp:lastPrinted>
  <dcterms:created xsi:type="dcterms:W3CDTF">2022-04-22T11:30:00Z</dcterms:created>
  <dcterms:modified xsi:type="dcterms:W3CDTF">2022-04-22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